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5DEB9C" w14:textId="77777777" w:rsidR="007F371D" w:rsidRDefault="007F371D" w:rsidP="007F371D">
      <w:pPr>
        <w:pStyle w:val="ab"/>
      </w:pPr>
      <w:r>
        <w:t>ЛАБОРАТОРНАЯ РАБОТА №1.</w:t>
      </w:r>
    </w:p>
    <w:p w14:paraId="1924B0D1" w14:textId="336C9888" w:rsidR="007F371D" w:rsidRPr="001E4016" w:rsidRDefault="00231A04" w:rsidP="007F371D">
      <w:pPr>
        <w:pStyle w:val="ab"/>
      </w:pPr>
      <w:r>
        <w:t>РАЗРАБОТКА ПРИЛОЖЕНИЯ-КАЛЬКУЛЯТОРА</w:t>
      </w:r>
    </w:p>
    <w:p w14:paraId="2FA0000B" w14:textId="77777777" w:rsidR="007F371D" w:rsidRPr="001E4016" w:rsidRDefault="007F371D" w:rsidP="007F371D">
      <w:pPr>
        <w:pStyle w:val="ab"/>
      </w:pPr>
    </w:p>
    <w:p w14:paraId="282E6FBA" w14:textId="77777777" w:rsidR="007F371D" w:rsidRPr="0036268D" w:rsidRDefault="007F371D" w:rsidP="007F371D">
      <w:pPr>
        <w:pStyle w:val="ab"/>
        <w:numPr>
          <w:ilvl w:val="0"/>
          <w:numId w:val="1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18810239" w14:textId="77777777" w:rsidR="007F371D" w:rsidRDefault="007F371D" w:rsidP="007F371D">
      <w:pPr>
        <w:pStyle w:val="ab"/>
        <w:ind w:left="1070"/>
        <w:jc w:val="both"/>
      </w:pPr>
    </w:p>
    <w:p w14:paraId="5F41AAB7" w14:textId="7880077C" w:rsidR="00962399" w:rsidRPr="00962399" w:rsidRDefault="00962399" w:rsidP="007F371D">
      <w:pPr>
        <w:pStyle w:val="a7"/>
      </w:pPr>
      <w:r>
        <w:t xml:space="preserve">В процессе выполнения данной работы студенты применяют полученные знания ООП и отрабатывают навыки разработки вычислительных алгоритмов на языке </w:t>
      </w:r>
      <w:r>
        <w:rPr>
          <w:lang w:val="en-US"/>
        </w:rPr>
        <w:t>JAVA</w:t>
      </w:r>
      <w:r w:rsidRPr="00962399">
        <w:t>.</w:t>
      </w:r>
    </w:p>
    <w:p w14:paraId="133F8F30" w14:textId="77777777" w:rsidR="007F371D" w:rsidRDefault="007F371D" w:rsidP="007F371D">
      <w:pPr>
        <w:pStyle w:val="ab"/>
        <w:ind w:left="1070"/>
        <w:jc w:val="both"/>
      </w:pPr>
    </w:p>
    <w:p w14:paraId="0864E614" w14:textId="77135E4F" w:rsidR="007F371D" w:rsidRDefault="007F371D" w:rsidP="007F371D">
      <w:pPr>
        <w:pStyle w:val="ab"/>
        <w:numPr>
          <w:ilvl w:val="0"/>
          <w:numId w:val="1"/>
        </w:numPr>
        <w:jc w:val="both"/>
      </w:pPr>
      <w:r w:rsidRPr="008A0AA9">
        <w:t>ОПИСАНИЕ ЛАБОРАТОРНОЙ РАБОТЫ</w:t>
      </w:r>
    </w:p>
    <w:p w14:paraId="3D15FD9D" w14:textId="77777777" w:rsidR="005C79FE" w:rsidRPr="008A0AA9" w:rsidRDefault="005C79FE" w:rsidP="005C79FE">
      <w:pPr>
        <w:pStyle w:val="ab"/>
        <w:ind w:left="1070"/>
        <w:jc w:val="both"/>
      </w:pPr>
    </w:p>
    <w:p w14:paraId="24A264D7" w14:textId="57EEB3EE" w:rsidR="00A537A2" w:rsidRDefault="00A537A2" w:rsidP="007F371D">
      <w:pPr>
        <w:pStyle w:val="a7"/>
        <w:rPr>
          <w:lang w:val="en-US"/>
        </w:rPr>
      </w:pPr>
      <w:r>
        <w:t xml:space="preserve">В ходе лабораторной работы необходимо разработать </w:t>
      </w:r>
      <w:r w:rsidR="00BA5F80">
        <w:t>приложение-калькулятор, способное работать, как с арабскими, так и с римскими числами. Калькулятор должен осуществлять следующие арифметические операции</w:t>
      </w:r>
      <w:r w:rsidR="00BA5F80">
        <w:rPr>
          <w:lang w:val="en-US"/>
        </w:rPr>
        <w:t xml:space="preserve">: </w:t>
      </w:r>
    </w:p>
    <w:p w14:paraId="7B799E7A" w14:textId="16B091E7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Сложение (+)</w:t>
      </w:r>
      <w:r>
        <w:rPr>
          <w:lang w:val="en-US"/>
        </w:rPr>
        <w:t>;</w:t>
      </w:r>
    </w:p>
    <w:p w14:paraId="2A455DD9" w14:textId="4FD28331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Вычитание (-)</w:t>
      </w:r>
      <w:r>
        <w:rPr>
          <w:lang w:val="en-US"/>
        </w:rPr>
        <w:t>;</w:t>
      </w:r>
    </w:p>
    <w:p w14:paraId="5E3F15F1" w14:textId="706173C3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Умножение (*)</w:t>
      </w:r>
      <w:r>
        <w:rPr>
          <w:lang w:val="en-US"/>
        </w:rPr>
        <w:t>;</w:t>
      </w:r>
    </w:p>
    <w:p w14:paraId="02BBD781" w14:textId="26F71739" w:rsidR="00BA5F80" w:rsidRDefault="00BA5F80" w:rsidP="00BA5F80">
      <w:pPr>
        <w:pStyle w:val="a7"/>
        <w:numPr>
          <w:ilvl w:val="0"/>
          <w:numId w:val="44"/>
        </w:numPr>
        <w:rPr>
          <w:lang w:val="en-US"/>
        </w:rPr>
      </w:pPr>
      <w:r>
        <w:t>Деление (/)</w:t>
      </w:r>
      <w:r>
        <w:rPr>
          <w:lang w:val="en-US"/>
        </w:rPr>
        <w:t>.</w:t>
      </w:r>
    </w:p>
    <w:p w14:paraId="7D878245" w14:textId="77777777" w:rsidR="00205045" w:rsidRPr="00ED7BC3" w:rsidRDefault="00205045" w:rsidP="00205045">
      <w:pPr>
        <w:pStyle w:val="ab"/>
        <w:ind w:left="1070"/>
        <w:jc w:val="both"/>
      </w:pPr>
    </w:p>
    <w:p w14:paraId="5E44852E" w14:textId="613CEBD1" w:rsidR="007F371D" w:rsidRDefault="007F371D" w:rsidP="007F371D">
      <w:pPr>
        <w:pStyle w:val="ab"/>
        <w:numPr>
          <w:ilvl w:val="0"/>
          <w:numId w:val="1"/>
        </w:numPr>
        <w:jc w:val="both"/>
      </w:pPr>
      <w:r w:rsidRPr="00ED7BC3">
        <w:t>ЗАДАНИЕ НА РАБОТУ В ЛАБОРАТОРИИ</w:t>
      </w:r>
    </w:p>
    <w:p w14:paraId="792FA00B" w14:textId="77777777" w:rsidR="00205045" w:rsidRPr="00ED7BC3" w:rsidRDefault="00205045" w:rsidP="00205045">
      <w:pPr>
        <w:pStyle w:val="ab"/>
        <w:ind w:left="1070"/>
        <w:jc w:val="both"/>
      </w:pPr>
    </w:p>
    <w:p w14:paraId="05B61446" w14:textId="77777777" w:rsidR="007F371D" w:rsidRDefault="007F371D" w:rsidP="007F371D">
      <w:pPr>
        <w:pStyle w:val="a7"/>
      </w:pPr>
      <w:r>
        <w:t>В рамках лабораторной работы необходимо:</w:t>
      </w:r>
    </w:p>
    <w:p w14:paraId="35347DBF" w14:textId="3369D977" w:rsidR="007F371D" w:rsidRDefault="008E5ED2" w:rsidP="007F371D">
      <w:pPr>
        <w:pStyle w:val="a7"/>
        <w:numPr>
          <w:ilvl w:val="0"/>
          <w:numId w:val="4"/>
        </w:numPr>
      </w:pPr>
      <w:r>
        <w:t xml:space="preserve">Создать класс </w:t>
      </w:r>
      <w:r w:rsidRPr="008E5ED2">
        <w:t>“</w:t>
      </w:r>
      <w:r>
        <w:rPr>
          <w:lang w:val="en-US"/>
        </w:rPr>
        <w:t>Main</w:t>
      </w:r>
      <w:r w:rsidRPr="008E5ED2">
        <w:t>” с единственным мето</w:t>
      </w:r>
      <w:r>
        <w:t xml:space="preserve">д </w:t>
      </w:r>
      <w:r w:rsidRPr="008E5ED2">
        <w:t>“</w:t>
      </w:r>
      <w:r>
        <w:rPr>
          <w:lang w:val="en-US"/>
        </w:rPr>
        <w:t>main</w:t>
      </w:r>
      <w:r w:rsidRPr="008E5ED2">
        <w:t>”</w:t>
      </w:r>
      <w:r>
        <w:t xml:space="preserve"> со следующим функционалом</w:t>
      </w:r>
      <w:r w:rsidRPr="008E5ED2">
        <w:t>:</w:t>
      </w:r>
    </w:p>
    <w:p w14:paraId="7EC8814B" w14:textId="6EC18B63" w:rsidR="008E5ED2" w:rsidRPr="00B51AD0" w:rsidRDefault="00B51AD0" w:rsidP="008E5ED2">
      <w:pPr>
        <w:pStyle w:val="a7"/>
        <w:numPr>
          <w:ilvl w:val="0"/>
          <w:numId w:val="45"/>
        </w:numPr>
      </w:pPr>
      <w:r>
        <w:t>Считывание из консоли арифметического выражения</w:t>
      </w:r>
      <w:r w:rsidRPr="00B51AD0">
        <w:t>;</w:t>
      </w:r>
    </w:p>
    <w:p w14:paraId="120D59D1" w14:textId="7A4BB325" w:rsidR="00B51AD0" w:rsidRPr="00B51AD0" w:rsidRDefault="00B51AD0" w:rsidP="008E5ED2">
      <w:pPr>
        <w:pStyle w:val="a7"/>
        <w:numPr>
          <w:ilvl w:val="0"/>
          <w:numId w:val="45"/>
        </w:numPr>
      </w:pPr>
      <w:r>
        <w:t>Определение системы счисления</w:t>
      </w:r>
      <w:r w:rsidRPr="00B51AD0">
        <w:t xml:space="preserve">: </w:t>
      </w:r>
      <w:r>
        <w:t>арабские или римские цифры</w:t>
      </w:r>
      <w:r w:rsidRPr="00B51AD0">
        <w:t>;</w:t>
      </w:r>
    </w:p>
    <w:p w14:paraId="45249411" w14:textId="438F4C0B" w:rsidR="00B51AD0" w:rsidRPr="00B51AD0" w:rsidRDefault="00B51AD0" w:rsidP="008E5ED2">
      <w:pPr>
        <w:pStyle w:val="a7"/>
        <w:numPr>
          <w:ilvl w:val="0"/>
          <w:numId w:val="45"/>
        </w:numPr>
      </w:pPr>
      <w:r>
        <w:t>В зависимости от системы счисления создание подходящего объекта для проведения расчётов</w:t>
      </w:r>
      <w:r w:rsidRPr="00B51AD0">
        <w:t>;</w:t>
      </w:r>
    </w:p>
    <w:p w14:paraId="6B65132E" w14:textId="6158877F" w:rsidR="00B51AD0" w:rsidRDefault="00B51AD0" w:rsidP="008E5ED2">
      <w:pPr>
        <w:pStyle w:val="a7"/>
        <w:numPr>
          <w:ilvl w:val="0"/>
          <w:numId w:val="45"/>
        </w:numPr>
      </w:pPr>
      <w:r>
        <w:t>Вывод в консоль результата расчётов.</w:t>
      </w:r>
    </w:p>
    <w:p w14:paraId="1C5308DA" w14:textId="61FC5480" w:rsidR="00205045" w:rsidRDefault="00205045" w:rsidP="00205045">
      <w:pPr>
        <w:pStyle w:val="a7"/>
        <w:ind w:left="1789" w:firstLine="0"/>
      </w:pPr>
      <w:r>
        <w:br w:type="page"/>
      </w:r>
    </w:p>
    <w:p w14:paraId="39C8EAB1" w14:textId="4B9C0D0E" w:rsidR="007F371D" w:rsidRDefault="007F371D" w:rsidP="007F371D">
      <w:pPr>
        <w:pStyle w:val="a7"/>
        <w:numPr>
          <w:ilvl w:val="0"/>
          <w:numId w:val="4"/>
        </w:numPr>
      </w:pPr>
      <w:r>
        <w:lastRenderedPageBreak/>
        <w:t xml:space="preserve">Разработать </w:t>
      </w:r>
      <w:proofErr w:type="gramStart"/>
      <w:r>
        <w:t>класс</w:t>
      </w:r>
      <w:r w:rsidR="00864D12" w:rsidRPr="00864D12">
        <w:t xml:space="preserve"> ”</w:t>
      </w:r>
      <w:r w:rsidR="00864D12">
        <w:rPr>
          <w:lang w:val="en-US"/>
        </w:rPr>
        <w:t>NumberIdentifier</w:t>
      </w:r>
      <w:proofErr w:type="gramEnd"/>
      <w:r w:rsidR="00864D12" w:rsidRPr="00864D12">
        <w:t>”</w:t>
      </w:r>
      <w:r w:rsidRPr="008353E6">
        <w:t xml:space="preserve">, </w:t>
      </w:r>
      <w:r w:rsidR="00864D12">
        <w:t>обладающий двумя статическими методами</w:t>
      </w:r>
      <w:r w:rsidR="00864D12" w:rsidRPr="00864D12">
        <w:t>:</w:t>
      </w:r>
    </w:p>
    <w:p w14:paraId="3CADA82E" w14:textId="6706EDE4" w:rsidR="00864D12" w:rsidRDefault="00864D12" w:rsidP="00864D12">
      <w:pPr>
        <w:pStyle w:val="a7"/>
        <w:numPr>
          <w:ilvl w:val="0"/>
          <w:numId w:val="46"/>
        </w:numPr>
      </w:pPr>
      <w:r>
        <w:rPr>
          <w:lang w:val="en-US"/>
        </w:rPr>
        <w:t>boolean</w:t>
      </w:r>
      <w:r w:rsidRPr="00864D12">
        <w:t xml:space="preserve"> </w:t>
      </w:r>
      <w:r>
        <w:rPr>
          <w:lang w:val="en-US"/>
        </w:rPr>
        <w:t>isArabic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араб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римской</w:t>
      </w:r>
      <w:r w:rsidRPr="00864D12">
        <w:t>;</w:t>
      </w:r>
    </w:p>
    <w:p w14:paraId="5B085C1F" w14:textId="714DF8ED" w:rsidR="00864D12" w:rsidRPr="00864D12" w:rsidRDefault="00864D12" w:rsidP="00864D12">
      <w:pPr>
        <w:pStyle w:val="a7"/>
        <w:numPr>
          <w:ilvl w:val="0"/>
          <w:numId w:val="46"/>
        </w:numPr>
      </w:pPr>
      <w:proofErr w:type="gramStart"/>
      <w:r>
        <w:rPr>
          <w:lang w:val="en-US"/>
        </w:rPr>
        <w:t>boolean</w:t>
      </w:r>
      <w:proofErr w:type="gramEnd"/>
      <w:r w:rsidRPr="00864D12">
        <w:t xml:space="preserve"> </w:t>
      </w:r>
      <w:r>
        <w:rPr>
          <w:lang w:val="en-US"/>
        </w:rPr>
        <w:t>isRomanNumber</w:t>
      </w:r>
      <w:r w:rsidRPr="00864D12">
        <w:t>(</w:t>
      </w:r>
      <w:r>
        <w:rPr>
          <w:lang w:val="en-US"/>
        </w:rPr>
        <w:t>String</w:t>
      </w:r>
      <w:r w:rsidRPr="00864D12">
        <w:t xml:space="preserve"> </w:t>
      </w:r>
      <w:r>
        <w:rPr>
          <w:lang w:val="en-US"/>
        </w:rPr>
        <w:t>number</w:t>
      </w:r>
      <w:r w:rsidRPr="00864D12">
        <w:t xml:space="preserve">) -  </w:t>
      </w:r>
      <w:r>
        <w:t>возвращает</w:t>
      </w:r>
      <w:r w:rsidRPr="00864D12">
        <w:t xml:space="preserve"> </w:t>
      </w:r>
      <w:r>
        <w:rPr>
          <w:lang w:val="en-US"/>
        </w:rPr>
        <w:t>true</w:t>
      </w:r>
      <w:r w:rsidRPr="00864D12">
        <w:t xml:space="preserve">, </w:t>
      </w:r>
      <w:r>
        <w:t xml:space="preserve">если число представлено в римской системе счисления и </w:t>
      </w:r>
      <w:r>
        <w:rPr>
          <w:lang w:val="en-US"/>
        </w:rPr>
        <w:t>false</w:t>
      </w:r>
      <w:r w:rsidRPr="00864D12">
        <w:t xml:space="preserve">, </w:t>
      </w:r>
      <w:r>
        <w:t>если в арабской</w:t>
      </w:r>
      <w:r w:rsidRPr="00864D12">
        <w:t>.</w:t>
      </w:r>
    </w:p>
    <w:p w14:paraId="0A545DCD" w14:textId="479A10BD" w:rsidR="007F371D" w:rsidRDefault="007F371D" w:rsidP="007F371D">
      <w:pPr>
        <w:pStyle w:val="a7"/>
        <w:numPr>
          <w:ilvl w:val="0"/>
          <w:numId w:val="4"/>
        </w:numPr>
      </w:pPr>
      <w:r>
        <w:t>Разработать</w:t>
      </w:r>
      <w:r w:rsidR="00BB5693" w:rsidRPr="00BB5693">
        <w:t xml:space="preserve"> </w:t>
      </w:r>
      <w:r w:rsidR="00BB5693">
        <w:t>абстрактный</w:t>
      </w:r>
      <w:r>
        <w:t xml:space="preserve"> класс</w:t>
      </w:r>
      <w:r w:rsidR="00BB5693">
        <w:t xml:space="preserve"> </w:t>
      </w:r>
      <w:r w:rsidR="00BB5693" w:rsidRPr="00BB5693">
        <w:t>“</w:t>
      </w:r>
      <w:r w:rsidR="00BB5693">
        <w:rPr>
          <w:lang w:val="en-US"/>
        </w:rPr>
        <w:t>Calculations</w:t>
      </w:r>
      <w:r w:rsidR="00BB5693" w:rsidRPr="00BB5693">
        <w:t>”</w:t>
      </w:r>
      <w:r>
        <w:t xml:space="preserve">, который </w:t>
      </w:r>
      <w:r w:rsidR="00BB5693">
        <w:t>содержит</w:t>
      </w:r>
      <w:r>
        <w:t xml:space="preserve"> </w:t>
      </w:r>
      <w:r w:rsidR="00BB5693">
        <w:t xml:space="preserve">следующие </w:t>
      </w:r>
      <w:r w:rsidR="008013D4">
        <w:t xml:space="preserve">абстрактные </w:t>
      </w:r>
      <w:r w:rsidR="00BB5693">
        <w:t>методы</w:t>
      </w:r>
      <w:r>
        <w:t>:</w:t>
      </w:r>
    </w:p>
    <w:p w14:paraId="71839723" w14:textId="2E13B92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>addition</w:t>
      </w:r>
      <w:r w:rsidRPr="00BB5693">
        <w:t xml:space="preserve"> – </w:t>
      </w:r>
      <w:r>
        <w:t>метод, выполняющий сложение</w:t>
      </w:r>
      <w:r w:rsidRPr="00BB5693">
        <w:t>;</w:t>
      </w:r>
    </w:p>
    <w:p w14:paraId="31D0DBC1" w14:textId="7A2CF6B7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subtraction – </w:t>
      </w:r>
      <w:r>
        <w:t>метод, выполняющий вычитание</w:t>
      </w:r>
      <w:r>
        <w:rPr>
          <w:lang w:val="en-US"/>
        </w:rPr>
        <w:t>;</w:t>
      </w:r>
    </w:p>
    <w:p w14:paraId="3077191B" w14:textId="221709E8" w:rsidR="00BB5693" w:rsidRP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multiplication – </w:t>
      </w:r>
      <w:r>
        <w:t>метод, выполняющий умножение</w:t>
      </w:r>
      <w:r>
        <w:rPr>
          <w:lang w:val="en-US"/>
        </w:rPr>
        <w:t>;</w:t>
      </w:r>
    </w:p>
    <w:p w14:paraId="1AE652A8" w14:textId="06653247" w:rsidR="00BB5693" w:rsidRDefault="00BB5693" w:rsidP="00BB5693">
      <w:pPr>
        <w:pStyle w:val="a7"/>
        <w:numPr>
          <w:ilvl w:val="0"/>
          <w:numId w:val="47"/>
        </w:numPr>
      </w:pPr>
      <w:r>
        <w:rPr>
          <w:lang w:val="en-US"/>
        </w:rPr>
        <w:t xml:space="preserve">division – </w:t>
      </w:r>
      <w:r>
        <w:t>метод выполняющий деление</w:t>
      </w:r>
      <w:r>
        <w:rPr>
          <w:lang w:val="en-US"/>
        </w:rPr>
        <w:t>.</w:t>
      </w:r>
    </w:p>
    <w:p w14:paraId="7ACB3306" w14:textId="492E5F5E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интерфейс </w:t>
      </w:r>
      <w:r>
        <w:rPr>
          <w:lang w:val="en-US"/>
        </w:rPr>
        <w:t>Operation</w:t>
      </w:r>
      <w:r w:rsidRPr="008013D4">
        <w:t xml:space="preserve">, </w:t>
      </w:r>
      <w:r>
        <w:t xml:space="preserve">который содержит один метод </w:t>
      </w:r>
      <w:r>
        <w:rPr>
          <w:lang w:val="en-US"/>
        </w:rPr>
        <w:t>execute</w:t>
      </w:r>
      <w:r w:rsidRPr="008013D4">
        <w:t xml:space="preserve">, </w:t>
      </w:r>
      <w:r>
        <w:t>принимающий два числа в качестве входных аргументов и возвращающий целое число.</w:t>
      </w:r>
    </w:p>
    <w:p w14:paraId="130D76BD" w14:textId="616C68C7" w:rsidR="008013D4" w:rsidRDefault="008013D4" w:rsidP="00FF7357">
      <w:pPr>
        <w:pStyle w:val="a7"/>
        <w:numPr>
          <w:ilvl w:val="0"/>
          <w:numId w:val="4"/>
        </w:numPr>
      </w:pPr>
      <w:r>
        <w:t xml:space="preserve">Разработать четыре реализации интерфейса </w:t>
      </w:r>
      <w:r>
        <w:rPr>
          <w:lang w:val="en-US"/>
        </w:rPr>
        <w:t>Operation</w:t>
      </w:r>
      <w:r>
        <w:t>, которые производят сложение, вычитание, умножение, деление</w:t>
      </w:r>
    </w:p>
    <w:p w14:paraId="4239EFDE" w14:textId="2E444F8C" w:rsidR="007F371D" w:rsidRDefault="007F371D" w:rsidP="00FF7357">
      <w:pPr>
        <w:pStyle w:val="a7"/>
        <w:numPr>
          <w:ilvl w:val="0"/>
          <w:numId w:val="4"/>
        </w:numPr>
      </w:pPr>
      <w:r>
        <w:t xml:space="preserve">Разработать </w:t>
      </w:r>
      <w:r w:rsidR="00FF7357">
        <w:t xml:space="preserve">два </w:t>
      </w:r>
      <w:r>
        <w:t>класс</w:t>
      </w:r>
      <w:r w:rsidR="00FF7357">
        <w:t xml:space="preserve">а наследника класса </w:t>
      </w:r>
      <w:r w:rsidR="00FF7357" w:rsidRPr="00BB5693">
        <w:t>“</w:t>
      </w:r>
      <w:r w:rsidR="00FF7357">
        <w:rPr>
          <w:lang w:val="en-US"/>
        </w:rPr>
        <w:t>Calculations</w:t>
      </w:r>
      <w:r w:rsidR="00FF7357" w:rsidRPr="00BB5693">
        <w:t>”</w:t>
      </w:r>
      <w:r w:rsidR="00FF7357">
        <w:t xml:space="preserve"> для работы с арабскими числами </w:t>
      </w:r>
      <w:r w:rsidR="00FF7357" w:rsidRPr="00FF7357">
        <w:t>“</w:t>
      </w:r>
      <w:r w:rsidR="00FF7357">
        <w:rPr>
          <w:lang w:val="en-US"/>
        </w:rPr>
        <w:t>ArabicCalcs</w:t>
      </w:r>
      <w:r w:rsidR="00FF7357" w:rsidRPr="00FF7357">
        <w:t xml:space="preserve">” </w:t>
      </w:r>
      <w:r w:rsidR="00FF7357">
        <w:t xml:space="preserve">и римскими числами </w:t>
      </w:r>
      <w:r w:rsidR="00FF7357" w:rsidRPr="00FF7357">
        <w:t>“</w:t>
      </w:r>
      <w:r w:rsidR="00FF7357">
        <w:rPr>
          <w:lang w:val="en-US"/>
        </w:rPr>
        <w:t>RomanCalcs</w:t>
      </w:r>
      <w:r w:rsidR="00FF7357" w:rsidRPr="00FF7357">
        <w:t>”</w:t>
      </w:r>
      <w:r w:rsidR="008013D4">
        <w:t xml:space="preserve"> и использующие в абстрактных методах реализации интерфейса </w:t>
      </w:r>
      <w:r w:rsidR="008013D4">
        <w:rPr>
          <w:lang w:val="en-US"/>
        </w:rPr>
        <w:t>Operation</w:t>
      </w:r>
      <w:r w:rsidR="008013D4" w:rsidRPr="008013D4">
        <w:t xml:space="preserve">. </w:t>
      </w:r>
    </w:p>
    <w:p w14:paraId="6AFEC62A" w14:textId="77777777" w:rsidR="007F371D" w:rsidRDefault="007F371D" w:rsidP="007F371D">
      <w:pPr>
        <w:spacing w:line="259" w:lineRule="auto"/>
      </w:pPr>
      <w:r>
        <w:br w:type="page"/>
      </w:r>
    </w:p>
    <w:p w14:paraId="4B05242E" w14:textId="77777777" w:rsidR="007F371D" w:rsidRPr="00ED7BC3" w:rsidRDefault="007F371D" w:rsidP="007F371D">
      <w:pPr>
        <w:pStyle w:val="ab"/>
        <w:numPr>
          <w:ilvl w:val="0"/>
          <w:numId w:val="1"/>
        </w:numPr>
        <w:jc w:val="both"/>
      </w:pPr>
      <w:r w:rsidRPr="00ED7BC3">
        <w:lastRenderedPageBreak/>
        <w:t xml:space="preserve">МЕТОДИЧЕСКИЕ УКАЗАНИЯ </w:t>
      </w:r>
    </w:p>
    <w:p w14:paraId="0C0AFB37" w14:textId="5D814CDE" w:rsidR="007F371D" w:rsidRPr="00A66082" w:rsidRDefault="007F371D" w:rsidP="00A66082">
      <w:pPr>
        <w:pStyle w:val="a7"/>
      </w:pPr>
      <w:r>
        <w:rPr>
          <w:u w:val="single"/>
        </w:rPr>
        <w:t>К пункту 1.</w:t>
      </w:r>
      <w:r w:rsidRPr="008A0AA9">
        <w:t xml:space="preserve"> </w:t>
      </w:r>
      <w:r w:rsidR="00A66082">
        <w:t>Перед началом работы создадим новый проект</w:t>
      </w:r>
      <w:r w:rsidR="00A66082" w:rsidRPr="00A66082">
        <w:t>.</w:t>
      </w:r>
    </w:p>
    <w:p w14:paraId="1C541585" w14:textId="097B85CC" w:rsidR="007F371D" w:rsidRDefault="00A537A2" w:rsidP="007F371D">
      <w:pPr>
        <w:pStyle w:val="a9"/>
        <w:keepNext/>
      </w:pPr>
      <w:bookmarkStart w:id="0" w:name="_Ref42436758"/>
      <w:r>
        <w:rPr>
          <w:noProof/>
          <w:lang w:eastAsia="ru-RU"/>
        </w:rPr>
        <w:drawing>
          <wp:inline distT="0" distB="0" distL="0" distR="0" wp14:anchorId="10F46013" wp14:editId="1987DC9D">
            <wp:extent cx="5939790" cy="4971415"/>
            <wp:effectExtent l="0" t="0" r="381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971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89828" w14:textId="452420E5" w:rsidR="00A537A2" w:rsidRDefault="00A537A2" w:rsidP="007F371D">
      <w:pPr>
        <w:pStyle w:val="a9"/>
        <w:keepNext/>
      </w:pPr>
      <w:r>
        <w:rPr>
          <w:noProof/>
          <w:lang w:eastAsia="ru-RU"/>
        </w:rPr>
        <w:drawing>
          <wp:inline distT="0" distB="0" distL="0" distR="0" wp14:anchorId="160EDAD8" wp14:editId="31A9CB17">
            <wp:extent cx="5939790" cy="2804795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A4D0E" w14:textId="2E32DB7B" w:rsidR="007F371D" w:rsidRPr="00A5668D" w:rsidRDefault="007F371D" w:rsidP="007F371D">
      <w:pPr>
        <w:pStyle w:val="a9"/>
        <w:rPr>
          <w:b/>
        </w:rPr>
      </w:pPr>
      <w:bookmarkStart w:id="1" w:name="_Ref59026921"/>
      <w:bookmarkStart w:id="2" w:name="_Ref59026918"/>
      <w:r>
        <w:t xml:space="preserve">Рисунок </w:t>
      </w:r>
      <w:bookmarkEnd w:id="1"/>
      <w:r w:rsidR="00306044">
        <w:t>1</w:t>
      </w:r>
      <w:r>
        <w:t xml:space="preserve"> – Создание нового проекта на базе шаблона </w:t>
      </w:r>
      <w:r>
        <w:rPr>
          <w:lang w:val="en-US"/>
        </w:rPr>
        <w:t>Maven</w:t>
      </w:r>
      <w:bookmarkEnd w:id="2"/>
    </w:p>
    <w:bookmarkEnd w:id="0"/>
    <w:p w14:paraId="4BFB05B3" w14:textId="60851401" w:rsidR="007F371D" w:rsidRPr="008013D4" w:rsidRDefault="007F371D" w:rsidP="007F371D">
      <w:pPr>
        <w:pStyle w:val="a7"/>
      </w:pPr>
      <w:r>
        <w:lastRenderedPageBreak/>
        <w:t>Далее в созданн</w:t>
      </w:r>
      <w:r w:rsidR="00A66082">
        <w:t xml:space="preserve">ом проекте в папке </w:t>
      </w:r>
      <w:r w:rsidR="00A66082">
        <w:rPr>
          <w:lang w:val="en-US"/>
        </w:rPr>
        <w:t>src</w:t>
      </w:r>
      <w:r w:rsidR="00A66082" w:rsidRPr="00A66082">
        <w:t>.</w:t>
      </w:r>
      <w:r w:rsidR="00A66082">
        <w:rPr>
          <w:lang w:val="en-US"/>
        </w:rPr>
        <w:t>main</w:t>
      </w:r>
      <w:r w:rsidR="00A66082" w:rsidRPr="00A66082">
        <w:t>.</w:t>
      </w:r>
      <w:r w:rsidR="00A66082">
        <w:rPr>
          <w:lang w:val="en-US"/>
        </w:rPr>
        <w:t>java</w:t>
      </w:r>
      <w:r w:rsidR="00A66082" w:rsidRPr="00A66082">
        <w:t xml:space="preserve"> </w:t>
      </w:r>
      <w:r w:rsidR="00D47E6C">
        <w:t>создаём новую папку, в которой будут храниться классы.</w:t>
      </w:r>
    </w:p>
    <w:p w14:paraId="022CD792" w14:textId="316E92F5" w:rsidR="007F371D" w:rsidRDefault="00D47E6C" w:rsidP="007F371D">
      <w:pPr>
        <w:pStyle w:val="a7"/>
        <w:rPr>
          <w:u w:val="single"/>
        </w:rPr>
      </w:pPr>
      <w:r>
        <w:rPr>
          <w:noProof/>
          <w:lang w:eastAsia="ru-RU"/>
        </w:rPr>
        <w:drawing>
          <wp:inline distT="0" distB="0" distL="0" distR="0" wp14:anchorId="2CD26959" wp14:editId="49C8AFFF">
            <wp:extent cx="5566410" cy="366630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70669" cy="366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DF79C" w14:textId="045C340B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2</w:t>
      </w:r>
      <w:r w:rsidRPr="00D47E6C">
        <w:t xml:space="preserve"> – Создание </w:t>
      </w:r>
      <w:r>
        <w:t>новой папки</w:t>
      </w:r>
    </w:p>
    <w:p w14:paraId="7A088184" w14:textId="7645988E" w:rsidR="00D47E6C" w:rsidRDefault="00D47E6C" w:rsidP="007F371D">
      <w:pPr>
        <w:pStyle w:val="a7"/>
      </w:pPr>
      <w:r>
        <w:t xml:space="preserve">Далее создаём новый класс </w:t>
      </w:r>
      <w:r w:rsidRPr="00D47E6C">
        <w:t>“</w:t>
      </w:r>
      <w:r>
        <w:rPr>
          <w:lang w:val="en-US"/>
        </w:rPr>
        <w:t>Main</w:t>
      </w:r>
      <w:r w:rsidRPr="00D47E6C">
        <w:t>”:</w:t>
      </w:r>
    </w:p>
    <w:p w14:paraId="66FA7EE3" w14:textId="7CA4CA83" w:rsidR="00D47E6C" w:rsidRDefault="00D47E6C" w:rsidP="007F371D">
      <w:pPr>
        <w:pStyle w:val="a7"/>
      </w:pPr>
      <w:r>
        <w:rPr>
          <w:noProof/>
          <w:lang w:eastAsia="ru-RU"/>
        </w:rPr>
        <w:drawing>
          <wp:inline distT="0" distB="0" distL="0" distR="0" wp14:anchorId="44D3EB55" wp14:editId="785BC69B">
            <wp:extent cx="5939790" cy="2586355"/>
            <wp:effectExtent l="0" t="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090EF" w14:textId="248C99AD" w:rsidR="00D47E6C" w:rsidRPr="00D47E6C" w:rsidRDefault="00D47E6C" w:rsidP="00D47E6C">
      <w:pPr>
        <w:pStyle w:val="a9"/>
      </w:pPr>
      <w:r w:rsidRPr="00D47E6C">
        <w:t xml:space="preserve">Рисунок </w:t>
      </w:r>
      <w:r w:rsidR="00306044">
        <w:t>3</w:t>
      </w:r>
      <w:r w:rsidRPr="00D47E6C">
        <w:t xml:space="preserve"> – Создание </w:t>
      </w:r>
      <w:r>
        <w:t>нового класса</w:t>
      </w:r>
    </w:p>
    <w:p w14:paraId="58FA02AB" w14:textId="1D691FD6" w:rsidR="00D47E6C" w:rsidRDefault="00875A61" w:rsidP="007F371D">
      <w:pPr>
        <w:pStyle w:val="a7"/>
      </w:pPr>
      <w:r>
        <w:t xml:space="preserve">Для того, чтобы не писать сигнатуру метода </w:t>
      </w:r>
      <w:r w:rsidRPr="00875A61">
        <w:t>“</w:t>
      </w:r>
      <w:r>
        <w:rPr>
          <w:lang w:val="en-US"/>
        </w:rPr>
        <w:t>main</w:t>
      </w:r>
      <w:r w:rsidRPr="00875A61">
        <w:t xml:space="preserve">” </w:t>
      </w:r>
      <w:r>
        <w:t xml:space="preserve">вручную достаточно </w:t>
      </w:r>
      <w:r w:rsidR="004E0A20">
        <w:t xml:space="preserve">ввести </w:t>
      </w:r>
      <w:r w:rsidR="004E0A20" w:rsidRPr="004E0A20">
        <w:t>“</w:t>
      </w:r>
      <w:r w:rsidR="004E0A20">
        <w:rPr>
          <w:lang w:val="en-US"/>
        </w:rPr>
        <w:t>psvm</w:t>
      </w:r>
      <w:r w:rsidR="004E0A20" w:rsidRPr="004E0A20">
        <w:t xml:space="preserve">” </w:t>
      </w:r>
      <w:r w:rsidR="004E0A20">
        <w:t xml:space="preserve">и нажать </w:t>
      </w:r>
      <w:r w:rsidR="004E0A20" w:rsidRPr="004E0A20">
        <w:t>“</w:t>
      </w:r>
      <w:r w:rsidR="004E0A20">
        <w:rPr>
          <w:lang w:val="en-US"/>
        </w:rPr>
        <w:t>Tab</w:t>
      </w:r>
      <w:r w:rsidR="004E0A20" w:rsidRPr="004E0A20">
        <w:t>”</w:t>
      </w:r>
      <w:r w:rsidR="004E0A20">
        <w:t>.</w:t>
      </w:r>
    </w:p>
    <w:p w14:paraId="64F707D7" w14:textId="45C36169" w:rsidR="004E0A20" w:rsidRPr="004E0A20" w:rsidRDefault="004E0A20" w:rsidP="007F371D">
      <w:pPr>
        <w:pStyle w:val="a7"/>
      </w:pPr>
      <w:r>
        <w:lastRenderedPageBreak/>
        <w:t xml:space="preserve">Считывание арифметического выражения из консоли необходимо осуществлять с помощью класса </w:t>
      </w:r>
      <w:r w:rsidRPr="004E0A20">
        <w:t>“</w:t>
      </w:r>
      <w:r>
        <w:rPr>
          <w:lang w:val="en-US"/>
        </w:rPr>
        <w:t>Scanner</w:t>
      </w:r>
      <w:r w:rsidRPr="004E0A20">
        <w:t>”.</w:t>
      </w:r>
    </w:p>
    <w:p w14:paraId="737CC6EB" w14:textId="6D3821D6" w:rsidR="004E0A20" w:rsidRDefault="004E0A20" w:rsidP="007F371D">
      <w:pPr>
        <w:pStyle w:val="a7"/>
      </w:pPr>
      <w:r>
        <w:t xml:space="preserve">Для определения системы счисления необходимо будет воспользоваться статическими метода из класса </w:t>
      </w:r>
      <w:r w:rsidRPr="004E0A20">
        <w:t>“</w:t>
      </w:r>
      <w:r>
        <w:rPr>
          <w:lang w:val="en-US"/>
        </w:rPr>
        <w:t>NumberIdentifier</w:t>
      </w:r>
      <w:r w:rsidRPr="004E0A20">
        <w:t xml:space="preserve">”, </w:t>
      </w:r>
      <w:r>
        <w:t>описанного в пункте 2.</w:t>
      </w:r>
    </w:p>
    <w:p w14:paraId="1D76EDFA" w14:textId="25A3D076" w:rsidR="004E0A20" w:rsidRDefault="004E0A20" w:rsidP="007F371D">
      <w:pPr>
        <w:pStyle w:val="a7"/>
      </w:pPr>
      <w:r>
        <w:t xml:space="preserve">Подходящим объектом для вычисления является объект класса </w:t>
      </w:r>
      <w:r w:rsidRPr="004E0A20">
        <w:t>“</w:t>
      </w:r>
      <w:r>
        <w:rPr>
          <w:lang w:val="en-US"/>
        </w:rPr>
        <w:t>ArabicCalcs</w:t>
      </w:r>
      <w:r w:rsidRPr="004E0A20">
        <w:t xml:space="preserve">”, </w:t>
      </w:r>
      <w:r>
        <w:t xml:space="preserve">если были введены арабские числа, </w:t>
      </w:r>
      <w:r w:rsidRPr="004E0A20">
        <w:t>“</w:t>
      </w:r>
      <w:r>
        <w:rPr>
          <w:lang w:val="en-US"/>
        </w:rPr>
        <w:t>RomanCalcs</w:t>
      </w:r>
      <w:r w:rsidRPr="004E0A20">
        <w:t xml:space="preserve">”, </w:t>
      </w:r>
      <w:r>
        <w:t>если были введены римские числа.</w:t>
      </w:r>
    </w:p>
    <w:p w14:paraId="1881018E" w14:textId="3E9CEACB" w:rsidR="004E0A20" w:rsidRPr="004E0A20" w:rsidRDefault="004E0A20" w:rsidP="007F371D">
      <w:pPr>
        <w:pStyle w:val="a7"/>
      </w:pPr>
      <w:r>
        <w:t xml:space="preserve">Гарантируется, что на вход будут поданы два числа не более 10, как </w:t>
      </w:r>
      <w:r w:rsidR="002C6CFC">
        <w:t>арабские,</w:t>
      </w:r>
      <w:r>
        <w:t xml:space="preserve"> так и римские</w:t>
      </w:r>
      <w:r w:rsidR="002C6CFC">
        <w:t>. Также гарантируется, что в выражении будет одна из арифметических операций, описанных выше.</w:t>
      </w:r>
      <w:r w:rsidR="00822205">
        <w:t xml:space="preserve"> Результатом вычисления может быть любое число</w:t>
      </w:r>
    </w:p>
    <w:p w14:paraId="4AE901DB" w14:textId="35D91CAF" w:rsidR="004E0A20" w:rsidRDefault="002C6CFC" w:rsidP="007F371D">
      <w:pPr>
        <w:pStyle w:val="a7"/>
      </w:pPr>
      <w:r>
        <w:t>Если на вход поданы числа более 10, либо из разных систем счисления, например, 5*</w:t>
      </w:r>
      <w:r>
        <w:rPr>
          <w:lang w:val="en-US"/>
        </w:rPr>
        <w:t>V</w:t>
      </w:r>
      <w:r w:rsidRPr="002C6CFC">
        <w:t>,</w:t>
      </w:r>
      <w:r>
        <w:t xml:space="preserve"> то тогда программа должна остановить своё выполнение и вывести в консоль сообщение </w:t>
      </w:r>
      <w:r w:rsidRPr="002C6CFC">
        <w:t>“</w:t>
      </w:r>
      <w:r>
        <w:t>Неверный формат чисел</w:t>
      </w:r>
      <w:r w:rsidRPr="002C6CFC">
        <w:t>”</w:t>
      </w:r>
      <w:r>
        <w:t>.</w:t>
      </w:r>
    </w:p>
    <w:p w14:paraId="652E2F3A" w14:textId="51E17466" w:rsidR="00407D00" w:rsidRDefault="00407D00" w:rsidP="007F371D">
      <w:pPr>
        <w:pStyle w:val="a7"/>
      </w:pPr>
      <w:r>
        <w:t xml:space="preserve">Вывод результата в консоль необходимо осуществить в той же системе счисления, что и входные данные, </w:t>
      </w:r>
      <w:proofErr w:type="gramStart"/>
      <w:r>
        <w:t>так например</w:t>
      </w:r>
      <w:proofErr w:type="gramEnd"/>
      <w:r>
        <w:t>, если на вход были поданы арабские числа, то результат необходимо вывести в арабских числах, если входные данные в римских числах, следовательно, в результате необходимо вывести римское число.</w:t>
      </w:r>
    </w:p>
    <w:p w14:paraId="47C714BA" w14:textId="77777777" w:rsidR="005C79FE" w:rsidRPr="002C6CFC" w:rsidRDefault="005C79FE" w:rsidP="007F371D">
      <w:pPr>
        <w:pStyle w:val="a7"/>
      </w:pPr>
    </w:p>
    <w:p w14:paraId="4F3E6C86" w14:textId="7E997E7A" w:rsidR="007F371D" w:rsidRDefault="005C79FE" w:rsidP="002C6CFC">
      <w:pPr>
        <w:pStyle w:val="a7"/>
      </w:pPr>
      <w:r>
        <w:rPr>
          <w:u w:val="single"/>
        </w:rPr>
        <w:t>К пункту 2.</w:t>
      </w:r>
      <w:r>
        <w:t xml:space="preserve"> Для определения является ли число римским можно воспользоваться конструкцией </w:t>
      </w:r>
      <w:r w:rsidRPr="005C79FE">
        <w:t>“</w:t>
      </w:r>
      <w:r>
        <w:rPr>
          <w:lang w:val="en-US"/>
        </w:rPr>
        <w:t>switch</w:t>
      </w:r>
      <w:r w:rsidRPr="005C79FE">
        <w:t xml:space="preserve"> </w:t>
      </w:r>
      <w:r>
        <w:rPr>
          <w:lang w:val="en-US"/>
        </w:rPr>
        <w:t>case</w:t>
      </w:r>
      <w:r w:rsidRPr="005C79FE">
        <w:t xml:space="preserve">”, </w:t>
      </w:r>
      <w:r>
        <w:t>в которой рассмотреть все возможные варианты чисел, которые могут быть поданы на вход (от 1 до 10)</w:t>
      </w:r>
      <w:r w:rsidR="000C2E31">
        <w:t>.</w:t>
      </w:r>
    </w:p>
    <w:p w14:paraId="1B4F5D46" w14:textId="5E6509B3" w:rsidR="00A4523D" w:rsidRDefault="00A4523D" w:rsidP="00A4523D">
      <w:pPr>
        <w:pStyle w:val="a7"/>
        <w:ind w:firstLine="0"/>
      </w:pPr>
      <w:r>
        <w:tab/>
      </w:r>
    </w:p>
    <w:p w14:paraId="7BDD91B7" w14:textId="2F7428FA" w:rsidR="007F371D" w:rsidRDefault="007F371D" w:rsidP="000C2E31">
      <w:pPr>
        <w:pStyle w:val="a7"/>
      </w:pPr>
      <w:r w:rsidRPr="003E3384">
        <w:rPr>
          <w:u w:val="single"/>
        </w:rPr>
        <w:t xml:space="preserve">К пункту </w:t>
      </w:r>
      <w:r w:rsidR="008013D4">
        <w:rPr>
          <w:u w:val="single"/>
        </w:rPr>
        <w:t>5</w:t>
      </w:r>
      <w:r w:rsidRPr="003E3384">
        <w:rPr>
          <w:u w:val="single"/>
        </w:rPr>
        <w:t>.</w:t>
      </w:r>
      <w:r>
        <w:t xml:space="preserve"> </w:t>
      </w:r>
      <w:r w:rsidR="00EE5E70">
        <w:t xml:space="preserve">Помимо переопределённых методов из класса </w:t>
      </w:r>
      <w:r w:rsidR="00EE5E70" w:rsidRPr="00EE5E70">
        <w:t>“</w:t>
      </w:r>
      <w:r w:rsidR="00EE5E70">
        <w:rPr>
          <w:lang w:val="en-US"/>
        </w:rPr>
        <w:t>Calculations</w:t>
      </w:r>
      <w:r w:rsidR="00EE5E70" w:rsidRPr="00EE5E70">
        <w:t>”</w:t>
      </w:r>
      <w:r w:rsidR="00EE5E70">
        <w:t xml:space="preserve"> при необходимости можно создать дополнительные методы для внутренних действий.</w:t>
      </w:r>
      <w:r w:rsidR="00407D00">
        <w:t xml:space="preserve"> </w:t>
      </w:r>
    </w:p>
    <w:p w14:paraId="00CDD914" w14:textId="1D2CA0DB" w:rsidR="00822205" w:rsidRPr="00254117" w:rsidRDefault="00822205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subtraction</w:t>
      </w:r>
      <w:r w:rsidRPr="00254117">
        <w:t xml:space="preserve">” </w:t>
      </w:r>
      <w:r>
        <w:t xml:space="preserve">при работе с арабскими числами </w:t>
      </w:r>
      <w:r w:rsidR="00254117">
        <w:t xml:space="preserve">может в качестве результата вернуть отрицательное число, при работе с римскими числами </w:t>
      </w:r>
      <w:r w:rsidR="00254117">
        <w:lastRenderedPageBreak/>
        <w:t xml:space="preserve">необходимо вывести в консоль </w:t>
      </w:r>
      <w:r w:rsidR="00254117" w:rsidRPr="00254117">
        <w:t>“</w:t>
      </w:r>
      <w:r w:rsidR="00254117">
        <w:t>Неположительный результат</w:t>
      </w:r>
      <w:r w:rsidR="00254117" w:rsidRPr="00254117">
        <w:t>”</w:t>
      </w:r>
      <w:r w:rsidR="00254117">
        <w:t xml:space="preserve">, если разница чисел </w:t>
      </w:r>
      <w:r w:rsidR="00254117" w:rsidRPr="00254117">
        <w:t>&lt;= 0.</w:t>
      </w:r>
    </w:p>
    <w:p w14:paraId="029946BB" w14:textId="4C9904A4" w:rsidR="00254117" w:rsidRPr="00254117" w:rsidRDefault="00254117" w:rsidP="000C2E31">
      <w:pPr>
        <w:pStyle w:val="a7"/>
      </w:pPr>
      <w:r>
        <w:t xml:space="preserve">Метод </w:t>
      </w:r>
      <w:r w:rsidRPr="00254117">
        <w:t>“</w:t>
      </w:r>
      <w:r>
        <w:rPr>
          <w:lang w:val="en-US"/>
        </w:rPr>
        <w:t>division</w:t>
      </w:r>
      <w:r w:rsidRPr="00254117">
        <w:t>”</w:t>
      </w:r>
      <w:r>
        <w:t xml:space="preserve"> во всех случаях</w:t>
      </w:r>
      <w:r w:rsidRPr="00254117">
        <w:t xml:space="preserve"> </w:t>
      </w:r>
      <w:r>
        <w:t>должен возвращать результат деления с округлением вниз.</w:t>
      </w:r>
    </w:p>
    <w:p w14:paraId="7E2C2465" w14:textId="4770C55D" w:rsidR="007F371D" w:rsidRDefault="0009187A" w:rsidP="007F371D">
      <w:pPr>
        <w:pStyle w:val="a7"/>
      </w:pPr>
      <w:r>
        <w:t xml:space="preserve">Поскольку результат необходимо выводить в той же системе счисления, что и вводные данные, то необходимо будет реализовать алгоритм перевода </w:t>
      </w:r>
      <w:r w:rsidR="005F0EC6">
        <w:t>арабских чисел в римские. Поскольку существует ограничение на размер входных чисел, алгоритм для перевода достаточно осуществить до числа 100, поскольку 100 – максимальное число, которое можно получить в ходе работы с таким калькулятором.</w:t>
      </w:r>
    </w:p>
    <w:p w14:paraId="4C506EDB" w14:textId="7D06D9C5" w:rsidR="00237340" w:rsidRDefault="00237340" w:rsidP="007F371D">
      <w:pPr>
        <w:pStyle w:val="a7"/>
      </w:pPr>
    </w:p>
    <w:p w14:paraId="0ADD64AA" w14:textId="608C1BED" w:rsidR="00237340" w:rsidRPr="00237340" w:rsidRDefault="00237340" w:rsidP="007F371D">
      <w:pPr>
        <w:pStyle w:val="a7"/>
      </w:pPr>
      <w:r>
        <w:t>Примеры работы программы</w:t>
      </w:r>
      <w:r w:rsidRPr="00237340">
        <w:t>:</w:t>
      </w:r>
    </w:p>
    <w:p w14:paraId="40E6EF2B" w14:textId="2F1C894C" w:rsidR="00237340" w:rsidRPr="00237340" w:rsidRDefault="00237340" w:rsidP="00237340">
      <w:pPr>
        <w:pStyle w:val="a7"/>
      </w:pPr>
      <w:r>
        <w:t>Ввод</w:t>
      </w:r>
      <w:r w:rsidRPr="00237340">
        <w:t>: 5*6</w:t>
      </w:r>
    </w:p>
    <w:p w14:paraId="4FB1E32C" w14:textId="73DBCB9E" w:rsidR="00237340" w:rsidRPr="00237340" w:rsidRDefault="00237340" w:rsidP="007F371D">
      <w:pPr>
        <w:pStyle w:val="a7"/>
      </w:pPr>
      <w:r>
        <w:t>Вывод</w:t>
      </w:r>
      <w:r w:rsidRPr="00237340">
        <w:t>: 30</w:t>
      </w:r>
    </w:p>
    <w:p w14:paraId="521F6B2D" w14:textId="796EBB2E" w:rsidR="00237340" w:rsidRPr="008013D4" w:rsidRDefault="00237340" w:rsidP="007F371D">
      <w:pPr>
        <w:pStyle w:val="a7"/>
      </w:pPr>
      <w:r>
        <w:t>Ввод</w:t>
      </w:r>
      <w:r w:rsidRPr="008013D4">
        <w:t>: 9/4</w:t>
      </w:r>
    </w:p>
    <w:p w14:paraId="280FD843" w14:textId="29C1B25C" w:rsidR="00237340" w:rsidRPr="008013D4" w:rsidRDefault="00237340" w:rsidP="007F371D">
      <w:pPr>
        <w:pStyle w:val="a7"/>
      </w:pPr>
      <w:r>
        <w:t>Вывод</w:t>
      </w:r>
      <w:r w:rsidRPr="008013D4">
        <w:t>: 2</w:t>
      </w:r>
    </w:p>
    <w:p w14:paraId="63CC793F" w14:textId="4DD1F81A" w:rsidR="00237340" w:rsidRPr="001B2DA3" w:rsidRDefault="00237340" w:rsidP="00237340">
      <w:pPr>
        <w:pStyle w:val="a7"/>
      </w:pPr>
      <w:r>
        <w:t>Ввод</w:t>
      </w:r>
      <w:r w:rsidRPr="00237340">
        <w:t xml:space="preserve">: </w:t>
      </w:r>
      <w:r w:rsidR="001B2DA3" w:rsidRPr="001B2DA3">
        <w:t>5+</w:t>
      </w:r>
      <w:r w:rsidR="001B2DA3">
        <w:rPr>
          <w:lang w:val="en-US"/>
        </w:rPr>
        <w:t>V</w:t>
      </w:r>
    </w:p>
    <w:p w14:paraId="365460FF" w14:textId="0517BE74" w:rsidR="00237340" w:rsidRPr="008013D4" w:rsidRDefault="00237340" w:rsidP="00237340">
      <w:pPr>
        <w:pStyle w:val="a7"/>
      </w:pPr>
      <w:r>
        <w:t>Вывод</w:t>
      </w:r>
      <w:r w:rsidRPr="00237340">
        <w:t xml:space="preserve">: </w:t>
      </w:r>
      <w:r w:rsidR="00E06193" w:rsidRPr="008013D4">
        <w:t>“</w:t>
      </w:r>
      <w:r w:rsidR="001B2DA3">
        <w:t>Неверный формат чисел</w:t>
      </w:r>
      <w:r w:rsidR="00E06193" w:rsidRPr="008013D4">
        <w:t>”</w:t>
      </w:r>
    </w:p>
    <w:p w14:paraId="5E19DAD2" w14:textId="6B55E0D1" w:rsidR="00237340" w:rsidRPr="001B2DA3" w:rsidRDefault="00237340" w:rsidP="00237340">
      <w:pPr>
        <w:pStyle w:val="a7"/>
      </w:pPr>
      <w:r>
        <w:t>Ввод</w:t>
      </w:r>
      <w:r w:rsidRPr="001B2DA3">
        <w:t xml:space="preserve">: </w:t>
      </w:r>
      <w:r w:rsidR="001B2DA3">
        <w:rPr>
          <w:lang w:val="en-US"/>
        </w:rPr>
        <w:t>VI</w:t>
      </w:r>
      <w:r w:rsidR="001B2DA3" w:rsidRPr="001B2DA3">
        <w:t>*</w:t>
      </w:r>
      <w:r w:rsidR="001B2DA3">
        <w:rPr>
          <w:lang w:val="en-US"/>
        </w:rPr>
        <w:t>III</w:t>
      </w:r>
    </w:p>
    <w:p w14:paraId="20EC8F5F" w14:textId="2D89F72A" w:rsidR="00237340" w:rsidRPr="001B2DA3" w:rsidRDefault="00237340" w:rsidP="00237340">
      <w:pPr>
        <w:pStyle w:val="a7"/>
      </w:pPr>
      <w:r>
        <w:t>Вывод</w:t>
      </w:r>
      <w:r w:rsidRPr="001B2DA3">
        <w:t xml:space="preserve">: </w:t>
      </w:r>
      <w:r w:rsidR="001B2DA3">
        <w:rPr>
          <w:lang w:val="en-US"/>
        </w:rPr>
        <w:t>XVIII</w:t>
      </w:r>
    </w:p>
    <w:p w14:paraId="3610763A" w14:textId="6064D3C4" w:rsidR="001B2DA3" w:rsidRPr="00E06193" w:rsidRDefault="001B2DA3" w:rsidP="001B2DA3">
      <w:pPr>
        <w:pStyle w:val="a7"/>
      </w:pPr>
      <w:r>
        <w:t>Ввод</w:t>
      </w:r>
      <w:r w:rsidRPr="001B2DA3">
        <w:t xml:space="preserve">: </w:t>
      </w:r>
      <w:r>
        <w:rPr>
          <w:lang w:val="en-US"/>
        </w:rPr>
        <w:t>III</w:t>
      </w:r>
      <w:r w:rsidRPr="001B2DA3">
        <w:t>-</w:t>
      </w:r>
      <w:r>
        <w:rPr>
          <w:lang w:val="en-US"/>
        </w:rPr>
        <w:t>X</w:t>
      </w:r>
    </w:p>
    <w:p w14:paraId="30945BF3" w14:textId="559090F3" w:rsidR="001B2DA3" w:rsidRPr="001B2DA3" w:rsidRDefault="001B2DA3" w:rsidP="001B2DA3">
      <w:pPr>
        <w:pStyle w:val="a7"/>
      </w:pPr>
      <w:r>
        <w:t>Вывод</w:t>
      </w:r>
      <w:r w:rsidRPr="001B2DA3">
        <w:t>: “</w:t>
      </w:r>
      <w:r>
        <w:t>Неположительный результат</w:t>
      </w:r>
      <w:r w:rsidRPr="001B2DA3">
        <w:t>”</w:t>
      </w:r>
    </w:p>
    <w:p w14:paraId="06E4464C" w14:textId="77777777" w:rsidR="00237340" w:rsidRPr="001B2DA3" w:rsidRDefault="00237340" w:rsidP="007F371D">
      <w:pPr>
        <w:pStyle w:val="a7"/>
      </w:pPr>
    </w:p>
    <w:p w14:paraId="2DE64AF2" w14:textId="77777777" w:rsidR="007F371D" w:rsidRDefault="007F371D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8750D58" w14:textId="490708B8" w:rsidR="007F371D" w:rsidRDefault="007F371D" w:rsidP="007F371D">
      <w:pPr>
        <w:pStyle w:val="ab"/>
      </w:pPr>
      <w:r>
        <w:lastRenderedPageBreak/>
        <w:t>ЛАБОРАТОРНАЯ РАБОТА №2.</w:t>
      </w:r>
    </w:p>
    <w:p w14:paraId="3D8DED25" w14:textId="77777777" w:rsidR="007F371D" w:rsidRPr="001E4016" w:rsidRDefault="007F371D" w:rsidP="007F371D">
      <w:pPr>
        <w:pStyle w:val="ab"/>
      </w:pPr>
      <w:r>
        <w:t>Кооперация агентов для решения задачи оптимизации</w:t>
      </w:r>
    </w:p>
    <w:p w14:paraId="08CF67CE" w14:textId="77777777" w:rsidR="007F371D" w:rsidRPr="001E4016" w:rsidRDefault="007F371D" w:rsidP="007F371D">
      <w:pPr>
        <w:pStyle w:val="ab"/>
      </w:pPr>
    </w:p>
    <w:p w14:paraId="17CE08A1" w14:textId="77777777" w:rsidR="007F371D" w:rsidRPr="0036268D" w:rsidRDefault="007F371D" w:rsidP="007F371D">
      <w:pPr>
        <w:pStyle w:val="ab"/>
        <w:numPr>
          <w:ilvl w:val="0"/>
          <w:numId w:val="13"/>
        </w:numPr>
        <w:jc w:val="both"/>
        <w:rPr>
          <w:lang w:val="en-US"/>
        </w:rPr>
      </w:pPr>
      <w:r>
        <w:t>НАЗНАЧЕНИЕ И КРАТКАЯ ХАРАКТЕРИСТИКА РАБОТЫ</w:t>
      </w:r>
    </w:p>
    <w:p w14:paraId="562DC435" w14:textId="77777777" w:rsidR="007F371D" w:rsidRDefault="007F371D" w:rsidP="007F371D">
      <w:pPr>
        <w:pStyle w:val="ab"/>
        <w:ind w:left="1070"/>
        <w:jc w:val="both"/>
      </w:pPr>
    </w:p>
    <w:p w14:paraId="34CCF62D" w14:textId="77777777" w:rsidR="007F371D" w:rsidRDefault="007F371D" w:rsidP="007F371D">
      <w:pPr>
        <w:pStyle w:val="a7"/>
      </w:pPr>
      <w:r>
        <w:t>В процессе выполнения данной работы студенты получают базовые навыки создания мультиагентной системы на основе кооперации агентов, т.е. решение общей задачи.</w:t>
      </w:r>
    </w:p>
    <w:p w14:paraId="360CFCC8" w14:textId="77777777" w:rsidR="007F371D" w:rsidRDefault="007F371D" w:rsidP="007F371D">
      <w:pPr>
        <w:pStyle w:val="a7"/>
      </w:pPr>
    </w:p>
    <w:p w14:paraId="2B4A55BB" w14:textId="77777777" w:rsidR="007F371D" w:rsidRPr="0036268D" w:rsidRDefault="007F371D" w:rsidP="007F371D">
      <w:pPr>
        <w:pStyle w:val="a7"/>
        <w:numPr>
          <w:ilvl w:val="0"/>
          <w:numId w:val="13"/>
        </w:numPr>
      </w:pPr>
      <w:bookmarkStart w:id="3" w:name="_Hlk58144702"/>
      <w:r>
        <w:rPr>
          <w:b/>
        </w:rPr>
        <w:t>ОПИСАНИЕ ЛАБОРАТОРНОЙ РАБОТЫ</w:t>
      </w:r>
    </w:p>
    <w:bookmarkEnd w:id="3"/>
    <w:p w14:paraId="5DC7AEF0" w14:textId="77777777" w:rsidR="007F371D" w:rsidRDefault="007F371D" w:rsidP="007F371D">
      <w:pPr>
        <w:pStyle w:val="a7"/>
      </w:pPr>
      <w:r>
        <w:t>Понятие кооперации агентов играет центральную роль в МАС. Кооперация агентов – это форма взаимодействия агентов, при которой все агенты преследуют общую цель и «жертвуют» своими интересами для достижения оптимального состояния в целом. При кооперации агенты распределяют между собой выполняемые функции, определяют роли для каждого из агентов, выполняют свои обязанности в рамках общей целевой функции. В общем случае понятие «координация» можно разложить на следующие составляющие:</w:t>
      </w:r>
    </w:p>
    <w:p w14:paraId="508F1C61" w14:textId="77777777" w:rsidR="007F371D" w:rsidRDefault="007F371D" w:rsidP="007F371D">
      <w:pPr>
        <w:pStyle w:val="a7"/>
        <w:numPr>
          <w:ilvl w:val="0"/>
          <w:numId w:val="7"/>
        </w:numPr>
      </w:pPr>
      <w:r>
        <w:t>Сотрудничество агентов</w:t>
      </w:r>
    </w:p>
    <w:p w14:paraId="1D40A45C" w14:textId="77777777" w:rsidR="007F371D" w:rsidRDefault="007F371D" w:rsidP="007F371D">
      <w:pPr>
        <w:pStyle w:val="a7"/>
        <w:numPr>
          <w:ilvl w:val="0"/>
          <w:numId w:val="7"/>
        </w:numPr>
      </w:pPr>
      <w:r>
        <w:t>Координация действий</w:t>
      </w:r>
    </w:p>
    <w:p w14:paraId="53EE1F35" w14:textId="77777777" w:rsidR="007F371D" w:rsidRDefault="007F371D" w:rsidP="007F371D">
      <w:pPr>
        <w:pStyle w:val="a7"/>
        <w:numPr>
          <w:ilvl w:val="0"/>
          <w:numId w:val="7"/>
        </w:numPr>
      </w:pPr>
      <w:r>
        <w:t>Разрешение конфликтов</w:t>
      </w:r>
    </w:p>
    <w:p w14:paraId="71302086" w14:textId="77777777" w:rsidR="007F371D" w:rsidRDefault="007F371D" w:rsidP="007F371D">
      <w:pPr>
        <w:pStyle w:val="a7"/>
      </w:pPr>
    </w:p>
    <w:p w14:paraId="5E5CA093" w14:textId="77777777" w:rsidR="007F371D" w:rsidRPr="007E47A4" w:rsidRDefault="007F371D" w:rsidP="007F371D">
      <w:pPr>
        <w:pStyle w:val="a7"/>
        <w:rPr>
          <w:strike/>
        </w:rPr>
      </w:pPr>
      <w:r>
        <w:t xml:space="preserve">В данной работе будет рассмотрена система из группы агентов, каждый из которых имеет свою целевую функцию, заданную простейшим уравнением (линейным, квадратичным, синусоидальным и т.д.). Задача агентов в процессе кооперации определить такое состояние системы </w:t>
      </w:r>
      <w:r w:rsidRPr="007E47A4">
        <w:t>(значение аргумента функции (</w:t>
      </w:r>
      <w:r w:rsidRPr="007E47A4">
        <w:rPr>
          <w:b/>
          <w:bCs/>
          <w:i/>
          <w:iCs/>
          <w:u w:val="single"/>
        </w:rPr>
        <w:t>Х</w:t>
      </w:r>
      <w:r w:rsidRPr="007E47A4">
        <w:t>), чтобы</w:t>
      </w:r>
      <w:r>
        <w:t xml:space="preserve"> найти экстремум</w:t>
      </w:r>
      <w:r w:rsidRPr="007E47A4">
        <w:t xml:space="preserve"> </w:t>
      </w:r>
      <w:r>
        <w:t>суммарной функции</w:t>
      </w:r>
      <w:r w:rsidRPr="007E47A4">
        <w:t>.</w:t>
      </w:r>
    </w:p>
    <w:p w14:paraId="228916D3" w14:textId="77777777" w:rsidR="007F371D" w:rsidRDefault="007F371D" w:rsidP="007F371D">
      <w:pPr>
        <w:pStyle w:val="a7"/>
      </w:pPr>
      <w:r>
        <w:t xml:space="preserve">Данная постановка задачи является упрощением задачи распределенной оптимизации потерь электроэнергии в группе энергокласетров (группа подстанций и станций), в состав которых входят средства компенсации реактивной мощности (СКРМ) и средства регулирования напряжения (СРН). </w:t>
      </w:r>
      <w:r>
        <w:lastRenderedPageBreak/>
        <w:t xml:space="preserve">Данная система была разработана в рамках проекта ПТК РИСУ НРМ </w:t>
      </w:r>
      <w:r w:rsidRPr="00D87E5C">
        <w:t xml:space="preserve">(Центр НТИ </w:t>
      </w:r>
      <w:r>
        <w:t>«Т</w:t>
      </w:r>
      <w:r w:rsidRPr="00D87E5C">
        <w:t>ехнологии транспортировки электроэнергии и распределенных интеллектуальных энергосистем</w:t>
      </w:r>
      <w:r>
        <w:t>»</w:t>
      </w:r>
      <w:r w:rsidRPr="00D87E5C">
        <w:t>)</w:t>
      </w:r>
      <w:r>
        <w:t>. В системе каждый агент представляет энергокластер и имеет ряд инструментов (СКРМ и СРН) для изменения режимных параметров. Агенты проводят внутреннюю оптимизацию режима (т.е. решают оптимизационную задачу для своего участка) и способны инициировать расчет под заданные критерии (электрические параметры на граничных линиях). Обмениваясь информацией по граничным линиям, агенты стремятся определить такое состояние всей системы в целом, чтобы суммарные потери активной мощности были минимальны.</w:t>
      </w:r>
    </w:p>
    <w:p w14:paraId="003D53F4" w14:textId="3D9D4D2E" w:rsidR="007F371D" w:rsidRDefault="007F371D" w:rsidP="007F371D">
      <w:pPr>
        <w:pStyle w:val="a7"/>
      </w:pPr>
      <w:r>
        <w:t>В лабораторной работе процесс оптимизации потерь активной мощности у агента (ра</w:t>
      </w:r>
      <w:r w:rsidR="007947E3">
        <w:t xml:space="preserve"> </w:t>
      </w:r>
      <w:r>
        <w:t xml:space="preserve">счет целевой функции для данного энергокластера) заменен на вычисление уравнения, заданного у агента. Поиск оптимального состояния системы – экстремум суммарной функции является примером того, как </w:t>
      </w:r>
      <w:proofErr w:type="gramStart"/>
      <w:r>
        <w:t>агенты</w:t>
      </w:r>
      <w:proofErr w:type="gramEnd"/>
      <w:r>
        <w:t xml:space="preserve"> взаимодействуя между собой способны распределено находить решение задачи.</w:t>
      </w:r>
    </w:p>
    <w:p w14:paraId="4BCA6D10" w14:textId="77777777" w:rsidR="007F371D" w:rsidRDefault="007F371D" w:rsidP="007F371D">
      <w:pPr>
        <w:pStyle w:val="a7"/>
      </w:pPr>
      <w:r>
        <w:t>Плюсами такого способа решения задачи в сравнении с традиционным централизованным подходом будут:</w:t>
      </w:r>
    </w:p>
    <w:p w14:paraId="2FC6EC36" w14:textId="77777777" w:rsidR="007F371D" w:rsidRDefault="007F371D" w:rsidP="007F371D">
      <w:pPr>
        <w:pStyle w:val="a7"/>
        <w:numPr>
          <w:ilvl w:val="0"/>
          <w:numId w:val="9"/>
        </w:numPr>
      </w:pPr>
      <w:r>
        <w:t>Простое горизонтальное расширение системы: добавление нового узла не требует изменения алгоритма, агенты сами определят новый узел и будут его учитывать в процессе оптимизации</w:t>
      </w:r>
    </w:p>
    <w:p w14:paraId="7D609CF8" w14:textId="77777777" w:rsidR="007F371D" w:rsidRDefault="007F371D" w:rsidP="007F371D">
      <w:pPr>
        <w:pStyle w:val="a7"/>
        <w:numPr>
          <w:ilvl w:val="0"/>
          <w:numId w:val="9"/>
        </w:numPr>
      </w:pPr>
      <w:r>
        <w:t>Самодиагностика и динамическая реконфигурация: при удалении агента система также автоматически определяет изменившиеся условия и перестраивает механизм оптимизации без ручного изменения алгоритма</w:t>
      </w:r>
    </w:p>
    <w:p w14:paraId="7E72CFA0" w14:textId="77777777" w:rsidR="007F371D" w:rsidRDefault="007F371D" w:rsidP="007F371D">
      <w:pPr>
        <w:pStyle w:val="a7"/>
        <w:numPr>
          <w:ilvl w:val="0"/>
          <w:numId w:val="9"/>
        </w:numPr>
      </w:pPr>
      <w:r>
        <w:t>Возможность учета интереса каждого агента в зависимости от заданной целевой функции</w:t>
      </w:r>
    </w:p>
    <w:p w14:paraId="15941EF2" w14:textId="1B55CF9F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6E73DA17" w14:textId="44362F7C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20758A">
        <w:lastRenderedPageBreak/>
        <w:t>ЗАДАНИЕ НА РАБОТУ В ЛАБОРАТОРИИ</w:t>
      </w:r>
    </w:p>
    <w:p w14:paraId="6D829CB0" w14:textId="77777777" w:rsidR="007F371D" w:rsidRPr="005E0F23" w:rsidRDefault="007F371D" w:rsidP="007F371D">
      <w:pPr>
        <w:pStyle w:val="a7"/>
      </w:pPr>
      <w:r>
        <w:t>В рамках лабораторной работы необходимо</w:t>
      </w:r>
      <w:r w:rsidRPr="005E0F23">
        <w:t>:</w:t>
      </w:r>
    </w:p>
    <w:p w14:paraId="46C2015A" w14:textId="3FE5CC55" w:rsidR="007F371D" w:rsidRDefault="007F371D" w:rsidP="007F371D">
      <w:pPr>
        <w:pStyle w:val="a7"/>
        <w:numPr>
          <w:ilvl w:val="0"/>
          <w:numId w:val="8"/>
        </w:numPr>
      </w:pPr>
      <w:r>
        <w:t xml:space="preserve">разработать класс агента </w:t>
      </w:r>
      <w:r>
        <w:rPr>
          <w:lang w:val="en-US"/>
        </w:rPr>
        <w:t>FunctionAgent</w:t>
      </w:r>
      <w:r w:rsidRPr="005E0F23">
        <w:t>.</w:t>
      </w:r>
      <w:r>
        <w:rPr>
          <w:lang w:val="en-US"/>
        </w:rPr>
        <w:t>class</w:t>
      </w:r>
      <w:r w:rsidR="00722A9F" w:rsidRPr="00722A9F">
        <w:t>;</w:t>
      </w:r>
    </w:p>
    <w:p w14:paraId="1BBAA573" w14:textId="77777777" w:rsidR="007F371D" w:rsidRDefault="007F371D" w:rsidP="007F371D">
      <w:pPr>
        <w:pStyle w:val="a7"/>
        <w:numPr>
          <w:ilvl w:val="0"/>
          <w:numId w:val="8"/>
        </w:numPr>
      </w:pPr>
      <w:r>
        <w:t>реализовать следующие поведения агента:</w:t>
      </w:r>
    </w:p>
    <w:p w14:paraId="6269F8C1" w14:textId="0B7418BC" w:rsidR="007F371D" w:rsidRDefault="007F371D" w:rsidP="007F371D">
      <w:pPr>
        <w:pStyle w:val="a7"/>
        <w:numPr>
          <w:ilvl w:val="1"/>
          <w:numId w:val="8"/>
        </w:numPr>
      </w:pPr>
      <w:r>
        <w:t>принятие запроса от другого агентов на расчет значения функции, заданной агенту</w:t>
      </w:r>
      <w:r w:rsidR="00722A9F" w:rsidRPr="00722A9F">
        <w:t>;</w:t>
      </w:r>
    </w:p>
    <w:p w14:paraId="1678E500" w14:textId="15BF9840" w:rsidR="007F371D" w:rsidRDefault="007F371D" w:rsidP="007F371D">
      <w:pPr>
        <w:pStyle w:val="a7"/>
        <w:numPr>
          <w:ilvl w:val="1"/>
          <w:numId w:val="8"/>
        </w:numPr>
      </w:pPr>
      <w:r>
        <w:t>отправка запросов на расчет значений функций других агентов, принятия ответов и оценки полученных результатов</w:t>
      </w:r>
      <w:r w:rsidR="00722A9F" w:rsidRPr="00722A9F">
        <w:t>;</w:t>
      </w:r>
    </w:p>
    <w:p w14:paraId="36F5DF28" w14:textId="5C3B0E2F" w:rsidR="007F371D" w:rsidRDefault="007F371D" w:rsidP="007F371D">
      <w:pPr>
        <w:pStyle w:val="a7"/>
        <w:numPr>
          <w:ilvl w:val="1"/>
          <w:numId w:val="8"/>
        </w:numPr>
      </w:pPr>
      <w:r>
        <w:t>передача очереди инициирования проведения р</w:t>
      </w:r>
      <w:r w:rsidR="00722A9F">
        <w:t>асчетов;</w:t>
      </w:r>
    </w:p>
    <w:p w14:paraId="117ED72D" w14:textId="191FB8DE" w:rsidR="007F371D" w:rsidRDefault="007F371D" w:rsidP="007F371D">
      <w:pPr>
        <w:pStyle w:val="a7"/>
        <w:numPr>
          <w:ilvl w:val="1"/>
          <w:numId w:val="8"/>
        </w:numPr>
      </w:pPr>
      <w:r>
        <w:t>принятие сообщения о передачи</w:t>
      </w:r>
      <w:r w:rsidR="000B3E40">
        <w:t xml:space="preserve"> очереди для проведения расчетов</w:t>
      </w:r>
      <w:r w:rsidR="00722A9F" w:rsidRPr="00722A9F">
        <w:t>.</w:t>
      </w:r>
    </w:p>
    <w:p w14:paraId="4A11A46D" w14:textId="0107541C" w:rsidR="007F371D" w:rsidRDefault="007F371D" w:rsidP="007F371D">
      <w:pPr>
        <w:pStyle w:val="a7"/>
        <w:numPr>
          <w:ilvl w:val="0"/>
          <w:numId w:val="8"/>
        </w:numPr>
      </w:pPr>
      <w:r>
        <w:t xml:space="preserve">реализовать </w:t>
      </w:r>
      <w:r w:rsidR="003107E9">
        <w:t xml:space="preserve">вспомогательные классы для каждого из </w:t>
      </w:r>
      <w:r w:rsidR="008220BA">
        <w:t>агентов</w:t>
      </w:r>
      <w:r w:rsidR="00722A9F">
        <w:t xml:space="preserve"> для расчёта целевой функции</w:t>
      </w:r>
      <w:r w:rsidR="00722A9F" w:rsidRPr="00722A9F">
        <w:t>;</w:t>
      </w:r>
    </w:p>
    <w:p w14:paraId="21DDC397" w14:textId="04C7AFEF" w:rsidR="007F371D" w:rsidRDefault="007F371D" w:rsidP="007F371D">
      <w:pPr>
        <w:pStyle w:val="a7"/>
        <w:numPr>
          <w:ilvl w:val="0"/>
          <w:numId w:val="8"/>
        </w:numPr>
      </w:pPr>
      <w:r>
        <w:t>Запустить работу системы с тремя агентами в соответствии с вариантом. Вывести найденный результат (значение функции и аргумента) в консоль</w:t>
      </w:r>
      <w:r w:rsidR="00722A9F">
        <w:rPr>
          <w:lang w:val="en-US"/>
        </w:rPr>
        <w:t>.</w:t>
      </w:r>
    </w:p>
    <w:p w14:paraId="53A5311A" w14:textId="0FDE9254" w:rsidR="003107E9" w:rsidRDefault="003107E9" w:rsidP="007F371D">
      <w:pPr>
        <w:pStyle w:val="a7"/>
        <w:ind w:left="1500" w:firstLine="0"/>
      </w:pPr>
      <w:r>
        <w:br w:type="page"/>
      </w:r>
    </w:p>
    <w:p w14:paraId="03598399" w14:textId="0679F02B" w:rsidR="007F371D" w:rsidRPr="007F371D" w:rsidRDefault="007F371D" w:rsidP="007F371D">
      <w:pPr>
        <w:pStyle w:val="ab"/>
        <w:numPr>
          <w:ilvl w:val="0"/>
          <w:numId w:val="13"/>
        </w:numPr>
        <w:jc w:val="both"/>
      </w:pPr>
      <w:r w:rsidRPr="007F371D">
        <w:lastRenderedPageBreak/>
        <w:t>МЕТОДИЧЕСКИЕ УКАЗАНИЯ</w:t>
      </w:r>
    </w:p>
    <w:p w14:paraId="1C1A2D32" w14:textId="77777777" w:rsidR="007F371D" w:rsidRDefault="007F371D" w:rsidP="007F371D">
      <w:pPr>
        <w:pStyle w:val="a7"/>
      </w:pPr>
      <w:r w:rsidRPr="00B073CF">
        <w:rPr>
          <w:u w:val="single"/>
        </w:rPr>
        <w:t>К пункту 2</w:t>
      </w:r>
      <w:r>
        <w:rPr>
          <w:u w:val="single"/>
        </w:rPr>
        <w:t>.</w:t>
      </w:r>
      <w:r>
        <w:t xml:space="preserve"> О</w:t>
      </w:r>
      <w:r w:rsidRPr="00956A7C">
        <w:t>дним из возможных подходов к решению задачи является следующий алгоритм</w:t>
      </w:r>
      <w:r>
        <w:t>:</w:t>
      </w:r>
    </w:p>
    <w:p w14:paraId="33449BE0" w14:textId="77777777" w:rsidR="007F371D" w:rsidRDefault="007F371D" w:rsidP="007F371D">
      <w:pPr>
        <w:pStyle w:val="a7"/>
        <w:numPr>
          <w:ilvl w:val="0"/>
          <w:numId w:val="10"/>
        </w:numPr>
      </w:pPr>
      <w:r>
        <w:t>Первый агент производит выбор начальной точки (</w:t>
      </w:r>
      <w:r w:rsidRPr="00956A7C">
        <w:rPr>
          <w:b/>
          <w:bCs/>
          <w:i/>
          <w:iCs/>
          <w:u w:val="single"/>
        </w:rPr>
        <w:t>Х</w:t>
      </w:r>
      <w:r>
        <w:t xml:space="preserve">) случайным образом в некотором диапазоне, а также задает первоначальное значение параметра </w:t>
      </w:r>
      <w:r>
        <w:rPr>
          <w:lang w:val="en-US"/>
        </w:rPr>
        <w:t>delta</w:t>
      </w:r>
      <w:r>
        <w:t xml:space="preserve"> – сдвиг, который служит для определения возрастания суммарного значения функций всех агентов. Первый агент становится агентом-инициатором.</w:t>
      </w:r>
    </w:p>
    <w:p w14:paraId="6A1CA981" w14:textId="66DCAB66" w:rsidR="007F371D" w:rsidRDefault="007F371D" w:rsidP="007F371D">
      <w:pPr>
        <w:pStyle w:val="a7"/>
        <w:numPr>
          <w:ilvl w:val="0"/>
          <w:numId w:val="10"/>
        </w:numPr>
      </w:pPr>
      <w:r>
        <w:t>Агент инииатор отправляет сообщение всем известным агентам для выполнения расчета г</w:t>
      </w:r>
      <w:r w:rsidR="009C45FB">
        <w:t>рафика функций каждого из агентов</w:t>
      </w:r>
      <w:r>
        <w:t xml:space="preserve"> для трех точек: </w:t>
      </w:r>
    </w:p>
    <w:p w14:paraId="689F9E7D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– delta</w:t>
      </w:r>
    </w:p>
    <w:p w14:paraId="4E901F70" w14:textId="77777777" w:rsidR="007F371D" w:rsidRPr="00733176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</w:t>
      </w:r>
    </w:p>
    <w:p w14:paraId="0A12F976" w14:textId="77777777" w:rsidR="007F371D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 w:rsidRPr="00733176">
        <w:rPr>
          <w:b/>
          <w:bCs/>
          <w:i/>
          <w:iCs/>
          <w:u w:val="single"/>
        </w:rPr>
        <w:t>X + delta</w:t>
      </w:r>
    </w:p>
    <w:p w14:paraId="14F8DB51" w14:textId="7B9000B9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рассчитывает значение своей функции для этих же точек.</w:t>
      </w:r>
      <w:r w:rsidR="008220BA">
        <w:t xml:space="preserve"> </w:t>
      </w:r>
    </w:p>
    <w:p w14:paraId="2A0275CA" w14:textId="77777777" w:rsidR="007F371D" w:rsidRDefault="007F371D" w:rsidP="007F371D">
      <w:pPr>
        <w:pStyle w:val="a7"/>
        <w:numPr>
          <w:ilvl w:val="0"/>
          <w:numId w:val="10"/>
        </w:numPr>
      </w:pPr>
      <w:r>
        <w:t>Агент-инициатор определяет экстремум суммарного значения функций на основе полученных ответов и своих расчетов и фиксирует полученное для нее значение аргумента:</w:t>
      </w:r>
    </w:p>
    <w:p w14:paraId="3B6D852C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является </w:t>
      </w:r>
      <w:r w:rsidRPr="00733176">
        <w:rPr>
          <w:b/>
          <w:bCs/>
          <w:i/>
          <w:iCs/>
          <w:u w:val="single"/>
        </w:rPr>
        <w:t>X – delta</w:t>
      </w:r>
      <w:r w:rsidRPr="00733176">
        <w:t xml:space="preserve"> или </w:t>
      </w:r>
      <w:r w:rsidRPr="00733176">
        <w:rPr>
          <w:b/>
          <w:bCs/>
          <w:i/>
          <w:iCs/>
          <w:u w:val="single"/>
        </w:rPr>
        <w:t>X + delta</w:t>
      </w:r>
      <w:r w:rsidRPr="00733176">
        <w:t>,</w:t>
      </w:r>
      <w:r>
        <w:t xml:space="preserve"> то агент инициатор передает сообщение следующему агенту, выбранному случайным образом с информацией </w:t>
      </w:r>
      <w:proofErr w:type="gramStart"/>
      <w:r>
        <w:t>о новой точкой</w:t>
      </w:r>
      <w:proofErr w:type="gramEnd"/>
      <w:r>
        <w:t xml:space="preserve"> и текущей</w:t>
      </w:r>
      <w:r w:rsidRPr="00733176">
        <w:rPr>
          <w:b/>
          <w:bCs/>
          <w:i/>
          <w:iCs/>
          <w:u w:val="single"/>
        </w:rPr>
        <w:t xml:space="preserve"> delta</w:t>
      </w:r>
    </w:p>
    <w:p w14:paraId="739ACB10" w14:textId="77777777" w:rsidR="007F371D" w:rsidRPr="00582B23" w:rsidRDefault="007F371D" w:rsidP="007F371D">
      <w:pPr>
        <w:pStyle w:val="a7"/>
        <w:numPr>
          <w:ilvl w:val="1"/>
          <w:numId w:val="10"/>
        </w:numPr>
        <w:rPr>
          <w:b/>
          <w:bCs/>
          <w:i/>
          <w:iCs/>
          <w:u w:val="single"/>
        </w:rPr>
      </w:pPr>
      <w:r>
        <w:t xml:space="preserve">Если новой точкой остался </w:t>
      </w:r>
      <w:r w:rsidRPr="00582B23">
        <w:rPr>
          <w:b/>
          <w:bCs/>
          <w:i/>
          <w:iCs/>
          <w:u w:val="single"/>
        </w:rPr>
        <w:t>Х</w:t>
      </w:r>
      <w:r>
        <w:t xml:space="preserve">, то необходимо уменьшить величину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в два раза</w:t>
      </w:r>
    </w:p>
    <w:p w14:paraId="146D1C1A" w14:textId="27A155E1" w:rsidR="007F371D" w:rsidRDefault="007F371D" w:rsidP="007F371D">
      <w:pPr>
        <w:pStyle w:val="a7"/>
        <w:numPr>
          <w:ilvl w:val="0"/>
          <w:numId w:val="10"/>
        </w:numPr>
      </w:pPr>
      <w:r>
        <w:t xml:space="preserve">Шаги 2-4 повторяются до тех пор, пока значение </w:t>
      </w:r>
      <w:r w:rsidRPr="00582B23">
        <w:rPr>
          <w:b/>
          <w:bCs/>
          <w:i/>
          <w:iCs/>
          <w:u w:val="single"/>
        </w:rPr>
        <w:t>delta</w:t>
      </w:r>
      <w:r w:rsidRPr="00582B23">
        <w:t xml:space="preserve"> </w:t>
      </w:r>
      <w:r>
        <w:t>не снизится до заданной точности (например, 0.01)</w:t>
      </w:r>
    </w:p>
    <w:p w14:paraId="62B6C463" w14:textId="4EB670FD" w:rsidR="008220BA" w:rsidRDefault="008220BA" w:rsidP="008220BA">
      <w:pPr>
        <w:pStyle w:val="a7"/>
      </w:pPr>
      <w:r>
        <w:rPr>
          <w:u w:val="single"/>
        </w:rPr>
        <w:lastRenderedPageBreak/>
        <w:t>К пункту 3.</w:t>
      </w:r>
      <w:r>
        <w:t xml:space="preserve"> </w:t>
      </w:r>
      <w:r w:rsidR="00722A9F">
        <w:t>Целесообразно</w:t>
      </w:r>
      <w:r>
        <w:t xml:space="preserve"> создать 3 статических метода в вспомогательном классе, принимающие на вход значение аргумента, и возвращающие значение заданной функции от этого аргумента.</w:t>
      </w:r>
    </w:p>
    <w:p w14:paraId="38DBCB84" w14:textId="70A73DD6" w:rsidR="003107E9" w:rsidRDefault="003107E9" w:rsidP="008220BA">
      <w:pPr>
        <w:pStyle w:val="a7"/>
        <w:ind w:firstLine="0"/>
      </w:pPr>
    </w:p>
    <w:p w14:paraId="631B5806" w14:textId="77777777" w:rsidR="007F371D" w:rsidRPr="004543B4" w:rsidRDefault="007F371D" w:rsidP="007F371D">
      <w:pPr>
        <w:pStyle w:val="ad"/>
        <w:spacing w:line="240" w:lineRule="auto"/>
        <w:ind w:hanging="360"/>
        <w:jc w:val="center"/>
        <w:rPr>
          <w:rFonts w:eastAsia="Calibri"/>
          <w:b/>
        </w:rPr>
      </w:pPr>
      <w:r w:rsidRPr="004543B4">
        <w:rPr>
          <w:rFonts w:eastAsia="Calibri"/>
          <w:b/>
        </w:rPr>
        <w:t xml:space="preserve">5. </w:t>
      </w:r>
      <w:bookmarkStart w:id="4" w:name="_Hlk58833780"/>
      <w:r w:rsidRPr="004543B4">
        <w:rPr>
          <w:rFonts w:eastAsia="Calibri"/>
          <w:b/>
        </w:rPr>
        <w:t>ВАРИАНТЫ ЗАДАНИЙ</w:t>
      </w:r>
    </w:p>
    <w:bookmarkEnd w:id="4"/>
    <w:p w14:paraId="2B0CCC8D" w14:textId="7B225DB9" w:rsidR="007F371D" w:rsidRPr="00231A04" w:rsidRDefault="00231A04" w:rsidP="00231A04">
      <w:pPr>
        <w:pStyle w:val="a7"/>
        <w:ind w:firstLine="0"/>
      </w:pPr>
      <w:r>
        <w:t>Таблица 1</w:t>
      </w:r>
      <w:r>
        <w:rPr>
          <w:lang w:val="en-US"/>
        </w:rPr>
        <w:t>:</w:t>
      </w:r>
      <w:r>
        <w:t xml:space="preserve"> варианты заданий</w:t>
      </w:r>
    </w:p>
    <w:tbl>
      <w:tblPr>
        <w:tblStyle w:val="a6"/>
        <w:tblW w:w="9351" w:type="dxa"/>
        <w:tblLook w:val="04A0" w:firstRow="1" w:lastRow="0" w:firstColumn="1" w:lastColumn="0" w:noHBand="0" w:noVBand="1"/>
      </w:tblPr>
      <w:tblGrid>
        <w:gridCol w:w="1529"/>
        <w:gridCol w:w="1868"/>
        <w:gridCol w:w="1843"/>
        <w:gridCol w:w="1985"/>
        <w:gridCol w:w="2126"/>
      </w:tblGrid>
      <w:tr w:rsidR="007F371D" w14:paraId="64F08EFC" w14:textId="77777777" w:rsidTr="000D1AE3">
        <w:tc>
          <w:tcPr>
            <w:tcW w:w="1529" w:type="dxa"/>
          </w:tcPr>
          <w:p w14:paraId="2510060E" w14:textId="77777777" w:rsidR="007F371D" w:rsidRPr="00193D81" w:rsidRDefault="007F371D" w:rsidP="000D1AE3">
            <w:pPr>
              <w:pStyle w:val="a7"/>
              <w:ind w:firstLine="0"/>
              <w:jc w:val="center"/>
            </w:pPr>
            <w:r>
              <w:t>№ Варианта</w:t>
            </w:r>
          </w:p>
        </w:tc>
        <w:tc>
          <w:tcPr>
            <w:tcW w:w="1868" w:type="dxa"/>
          </w:tcPr>
          <w:p w14:paraId="72C50FD7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1</w:t>
            </w:r>
          </w:p>
        </w:tc>
        <w:tc>
          <w:tcPr>
            <w:tcW w:w="1843" w:type="dxa"/>
          </w:tcPr>
          <w:p w14:paraId="0CFD9342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2</w:t>
            </w:r>
          </w:p>
        </w:tc>
        <w:tc>
          <w:tcPr>
            <w:tcW w:w="1985" w:type="dxa"/>
          </w:tcPr>
          <w:p w14:paraId="77071108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Агент 3</w:t>
            </w:r>
          </w:p>
        </w:tc>
        <w:tc>
          <w:tcPr>
            <w:tcW w:w="2126" w:type="dxa"/>
          </w:tcPr>
          <w:p w14:paraId="652559BD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Экстремум</w:t>
            </w:r>
          </w:p>
        </w:tc>
      </w:tr>
      <w:tr w:rsidR="007F371D" w14:paraId="45EB19C0" w14:textId="77777777" w:rsidTr="000D1AE3">
        <w:tc>
          <w:tcPr>
            <w:tcW w:w="1529" w:type="dxa"/>
          </w:tcPr>
          <w:p w14:paraId="7BAA45E4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1</w:t>
            </w:r>
          </w:p>
        </w:tc>
        <w:tc>
          <w:tcPr>
            <w:tcW w:w="1868" w:type="dxa"/>
          </w:tcPr>
          <w:p w14:paraId="4E482EB1" w14:textId="77777777" w:rsidR="007F371D" w:rsidRPr="00C85E5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t>+</w:t>
            </w:r>
            <w:r>
              <w:rPr>
                <w:lang w:val="en-US"/>
              </w:rPr>
              <w:t xml:space="preserve"> </w:t>
            </w:r>
            <w:r>
              <w:t>5</w:t>
            </w:r>
            <w:r>
              <w:rPr>
                <w:lang w:val="en-US"/>
              </w:rPr>
              <w:t xml:space="preserve"> </w:t>
            </w:r>
          </w:p>
        </w:tc>
        <w:tc>
          <w:tcPr>
            <w:tcW w:w="1843" w:type="dxa"/>
          </w:tcPr>
          <w:p w14:paraId="423427AC" w14:textId="77777777" w:rsidR="007F371D" w:rsidRPr="0032376C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2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2</w:t>
            </w:r>
          </w:p>
        </w:tc>
        <w:tc>
          <w:tcPr>
            <w:tcW w:w="1985" w:type="dxa"/>
          </w:tcPr>
          <w:p w14:paraId="65E2D6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4A4B4D8E" w14:textId="77777777" w:rsidR="007F371D" w:rsidRPr="0028129F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  <w:tr w:rsidR="007F371D" w14:paraId="48276B80" w14:textId="77777777" w:rsidTr="000D1AE3">
        <w:tc>
          <w:tcPr>
            <w:tcW w:w="1529" w:type="dxa"/>
          </w:tcPr>
          <w:p w14:paraId="6747BA6E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2</w:t>
            </w:r>
          </w:p>
        </w:tc>
        <w:tc>
          <w:tcPr>
            <w:tcW w:w="1868" w:type="dxa"/>
          </w:tcPr>
          <w:p w14:paraId="45C80C7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 w:rsidRPr="0028129F">
              <w:rPr>
                <w:b/>
                <w:bCs/>
                <w:vertAlign w:val="superscript"/>
                <w:lang w:val="en-US"/>
              </w:rPr>
              <w:t>-</w:t>
            </w:r>
            <w:r>
              <w:rPr>
                <w:vertAlign w:val="superscript"/>
                <w:lang w:val="en-US"/>
              </w:rPr>
              <w:t>0.5x</w:t>
            </w:r>
          </w:p>
        </w:tc>
        <w:tc>
          <w:tcPr>
            <w:tcW w:w="1843" w:type="dxa"/>
          </w:tcPr>
          <w:p w14:paraId="269215E8" w14:textId="77777777" w:rsidR="007F371D" w:rsidRPr="0028129F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0.5x</w:t>
            </w:r>
            <w:r>
              <w:rPr>
                <w:vertAlign w:val="superscript"/>
                <w:lang w:val="en-US"/>
              </w:rPr>
              <w:t xml:space="preserve"> </w:t>
            </w:r>
            <w:r>
              <w:t>+</w:t>
            </w:r>
            <w:r>
              <w:rPr>
                <w:lang w:val="en-US"/>
              </w:rPr>
              <w:t xml:space="preserve"> w</w:t>
            </w:r>
          </w:p>
        </w:tc>
        <w:tc>
          <w:tcPr>
            <w:tcW w:w="1985" w:type="dxa"/>
          </w:tcPr>
          <w:p w14:paraId="4D5F2A5D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6E91DC1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75F8FF" w14:textId="77777777" w:rsidTr="000D1AE3">
        <w:tc>
          <w:tcPr>
            <w:tcW w:w="1529" w:type="dxa"/>
          </w:tcPr>
          <w:p w14:paraId="2B53E70A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3</w:t>
            </w:r>
          </w:p>
        </w:tc>
        <w:tc>
          <w:tcPr>
            <w:tcW w:w="1868" w:type="dxa"/>
          </w:tcPr>
          <w:p w14:paraId="4CD346C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3x</w:t>
            </w:r>
          </w:p>
        </w:tc>
        <w:tc>
          <w:tcPr>
            <w:tcW w:w="1843" w:type="dxa"/>
          </w:tcPr>
          <w:p w14:paraId="604FC39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x</w:t>
            </w:r>
            <w:r>
              <w:rPr>
                <w:vertAlign w:val="superscript"/>
                <w:lang w:val="en-US"/>
              </w:rPr>
              <w:t>2</w:t>
            </w:r>
          </w:p>
        </w:tc>
        <w:tc>
          <w:tcPr>
            <w:tcW w:w="1985" w:type="dxa"/>
          </w:tcPr>
          <w:p w14:paraId="6F10777C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sin(x)</w:t>
            </w:r>
          </w:p>
        </w:tc>
        <w:tc>
          <w:tcPr>
            <w:tcW w:w="2126" w:type="dxa"/>
          </w:tcPr>
          <w:p w14:paraId="65C4D03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4A6DC2F6" w14:textId="77777777" w:rsidTr="000D1AE3">
        <w:tc>
          <w:tcPr>
            <w:tcW w:w="1529" w:type="dxa"/>
          </w:tcPr>
          <w:p w14:paraId="2ADE2EFF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4</w:t>
            </w:r>
          </w:p>
        </w:tc>
        <w:tc>
          <w:tcPr>
            <w:tcW w:w="1868" w:type="dxa"/>
          </w:tcPr>
          <w:p w14:paraId="28BDB6BE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e </w:t>
            </w:r>
            <w:r>
              <w:rPr>
                <w:vertAlign w:val="superscript"/>
                <w:lang w:val="en-US"/>
              </w:rPr>
              <w:t>0.2x</w:t>
            </w:r>
          </w:p>
        </w:tc>
        <w:tc>
          <w:tcPr>
            <w:tcW w:w="1843" w:type="dxa"/>
          </w:tcPr>
          <w:p w14:paraId="11186327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1x</w:t>
            </w:r>
          </w:p>
        </w:tc>
        <w:tc>
          <w:tcPr>
            <w:tcW w:w="1985" w:type="dxa"/>
          </w:tcPr>
          <w:p w14:paraId="6FA0979F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7EE5A166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</w:t>
            </w:r>
          </w:p>
        </w:tc>
      </w:tr>
      <w:tr w:rsidR="007F371D" w14:paraId="6158E134" w14:textId="77777777" w:rsidTr="000D1AE3">
        <w:tc>
          <w:tcPr>
            <w:tcW w:w="1529" w:type="dxa"/>
          </w:tcPr>
          <w:p w14:paraId="6FDD2969" w14:textId="77777777" w:rsidR="007F371D" w:rsidRDefault="007F371D" w:rsidP="000D1AE3">
            <w:pPr>
              <w:pStyle w:val="a7"/>
              <w:ind w:firstLine="0"/>
              <w:jc w:val="center"/>
            </w:pPr>
            <w:r>
              <w:t>5</w:t>
            </w:r>
          </w:p>
        </w:tc>
        <w:tc>
          <w:tcPr>
            <w:tcW w:w="1868" w:type="dxa"/>
          </w:tcPr>
          <w:p w14:paraId="128A9D61" w14:textId="77777777" w:rsidR="007F371D" w:rsidRPr="00F73878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</w:t>
            </w:r>
            <w:r>
              <w:t>-</w:t>
            </w:r>
            <w:r>
              <w:rPr>
                <w:lang w:val="en-US"/>
              </w:rPr>
              <w:t xml:space="preserve"> 0.5x</w:t>
            </w:r>
            <w:r>
              <w:rPr>
                <w:vertAlign w:val="superscript"/>
                <w:lang w:val="en-US"/>
              </w:rPr>
              <w:t xml:space="preserve">2 </w:t>
            </w:r>
            <w:r>
              <w:rPr>
                <w:lang w:val="en-US"/>
              </w:rPr>
              <w:t>- 4</w:t>
            </w:r>
          </w:p>
        </w:tc>
        <w:tc>
          <w:tcPr>
            <w:tcW w:w="1843" w:type="dxa"/>
          </w:tcPr>
          <w:p w14:paraId="6AC44C01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 xml:space="preserve">y = 2 </w:t>
            </w:r>
            <w:r>
              <w:rPr>
                <w:vertAlign w:val="superscript"/>
                <w:lang w:val="en-US"/>
              </w:rPr>
              <w:t>-0.1x</w:t>
            </w:r>
          </w:p>
        </w:tc>
        <w:tc>
          <w:tcPr>
            <w:tcW w:w="1985" w:type="dxa"/>
          </w:tcPr>
          <w:p w14:paraId="07A4C44B" w14:textId="77777777" w:rsidR="007F371D" w:rsidRDefault="007F371D" w:rsidP="000D1AE3">
            <w:pPr>
              <w:pStyle w:val="a7"/>
              <w:ind w:firstLine="0"/>
              <w:jc w:val="center"/>
            </w:pPr>
            <w:r>
              <w:rPr>
                <w:lang w:val="en-US"/>
              </w:rPr>
              <w:t>y = cos(x)</w:t>
            </w:r>
          </w:p>
        </w:tc>
        <w:tc>
          <w:tcPr>
            <w:tcW w:w="2126" w:type="dxa"/>
          </w:tcPr>
          <w:p w14:paraId="570B235F" w14:textId="77777777" w:rsidR="007F371D" w:rsidRDefault="007F371D" w:rsidP="000D1AE3">
            <w:pPr>
              <w:pStyle w:val="a7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</w:tr>
    </w:tbl>
    <w:p w14:paraId="5F4E19D4" w14:textId="6317BB6D" w:rsidR="003107E9" w:rsidRDefault="003107E9" w:rsidP="007F371D">
      <w:pPr>
        <w:spacing w:after="0" w:line="240" w:lineRule="auto"/>
        <w:jc w:val="both"/>
        <w:rPr>
          <w:rFonts w:ascii="Times New Roman" w:eastAsia="Calibri" w:hAnsi="Times New Roman" w:cs="Times New Roman"/>
          <w:sz w:val="32"/>
          <w:szCs w:val="28"/>
        </w:rPr>
      </w:pPr>
      <w:bookmarkStart w:id="5" w:name="_Toc504467623"/>
      <w:bookmarkStart w:id="6" w:name="_Toc504467833"/>
      <w:bookmarkStart w:id="7" w:name="_Toc520719915"/>
      <w:r>
        <w:rPr>
          <w:rFonts w:ascii="Times New Roman" w:eastAsia="Calibri" w:hAnsi="Times New Roman" w:cs="Times New Roman"/>
          <w:sz w:val="32"/>
          <w:szCs w:val="28"/>
        </w:rPr>
        <w:br w:type="page"/>
      </w:r>
    </w:p>
    <w:p w14:paraId="5241B833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32"/>
          <w:szCs w:val="28"/>
        </w:rPr>
        <w:lastRenderedPageBreak/>
        <w:t>ЛАБОРАТОРНАЯ РАБОТА №3</w:t>
      </w:r>
      <w:bookmarkStart w:id="8" w:name="_Toc504467624"/>
      <w:bookmarkStart w:id="9" w:name="_Toc504467834"/>
      <w:bookmarkEnd w:id="5"/>
      <w:bookmarkEnd w:id="6"/>
      <w:r w:rsidRPr="007F371D">
        <w:rPr>
          <w:rFonts w:ascii="Times New Roman" w:eastAsia="Calibri" w:hAnsi="Times New Roman" w:cs="Times New Roman"/>
          <w:b/>
          <w:color w:val="FFFFFF"/>
          <w:sz w:val="32"/>
          <w:szCs w:val="28"/>
        </w:rPr>
        <w:t>.</w:t>
      </w:r>
      <w:r w:rsidRPr="007F371D">
        <w:rPr>
          <w:rFonts w:ascii="Times New Roman" w:eastAsia="Calibri" w:hAnsi="Times New Roman" w:cs="Times New Roman"/>
          <w:b/>
          <w:sz w:val="32"/>
          <w:szCs w:val="28"/>
        </w:rPr>
        <w:br/>
      </w:r>
      <w:bookmarkEnd w:id="7"/>
      <w:bookmarkEnd w:id="8"/>
      <w:bookmarkEnd w:id="9"/>
      <w:r w:rsidRPr="007F371D">
        <w:rPr>
          <w:rFonts w:ascii="Times New Roman" w:eastAsia="Calibri" w:hAnsi="Times New Roman" w:cs="Times New Roman"/>
          <w:b/>
          <w:sz w:val="32"/>
          <w:szCs w:val="28"/>
        </w:rPr>
        <w:t xml:space="preserve">Поиск лучшего пути </w:t>
      </w:r>
    </w:p>
    <w:p w14:paraId="3E4462BB" w14:textId="77777777" w:rsidR="007F371D" w:rsidRPr="007F371D" w:rsidRDefault="007F371D" w:rsidP="007F371D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608C707B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НАЗНАЧЕНИЕ И КРАТКАЯ ХАРАКТЕРИСТИКА РАБОТЫ</w:t>
      </w:r>
    </w:p>
    <w:p w14:paraId="06C402A4" w14:textId="77777777" w:rsidR="007F371D" w:rsidRPr="007F371D" w:rsidRDefault="007F371D" w:rsidP="007F371D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14:paraId="28A60CE5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Выполнение лабораторной работы предполагает первоначальное представление о теории графов, ее определениях и некоторых алгоритмах решения проблем поиска пути с помощью этой теории.</w:t>
      </w:r>
    </w:p>
    <w:p w14:paraId="05497354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Целью работы является составление и написание алгоритма поиска кратчайшего пути в графе на языке Java с использованием технологии агентного взаимодействия. Каждая вершина графа – самостоятельный агент. Каждое ребро графа представляет собой связь агентов и имеет уникальный вес. Агент-вершина обладает информацией о связях только с соседними агентами.</w:t>
      </w:r>
    </w:p>
    <w:p w14:paraId="6DDA1197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1E1B0E9" w14:textId="77777777" w:rsidR="007F371D" w:rsidRPr="007F371D" w:rsidRDefault="007F371D" w:rsidP="007F371D">
      <w:pPr>
        <w:numPr>
          <w:ilvl w:val="0"/>
          <w:numId w:val="15"/>
        </w:numPr>
        <w:spacing w:after="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ОПИСАНИЕ ЛАБОРАТОРНОЙ РАБОТЫ</w:t>
      </w:r>
    </w:p>
    <w:p w14:paraId="2A4CB995" w14:textId="77777777" w:rsidR="007F371D" w:rsidRPr="007F371D" w:rsidRDefault="007F371D" w:rsidP="007F371D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5C7841EC" w14:textId="7AA47504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еория графов - один из обширнейших разделов дискретной математики, широко применяющийся в программировании и изучении электрических цепей, коммуникации. Теория графов систематически и последовательно изучает свойства графов, о которых можно сказать, что они состоят из множеств точек и множеств линий, отображающих связи между этими точками. Основателем теории графов считается Леонард Эйлер (1707-1882), решивший в 1736 году известную в то время задачу о кёнигсбергских мостах. Пример графа приведен нижу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56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0C85EECD" w14:textId="77777777" w:rsidR="007F371D" w:rsidRPr="007F371D" w:rsidRDefault="007F371D" w:rsidP="007F371D">
      <w:pPr>
        <w:keepNext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F79B33" wp14:editId="3D09B16B">
            <wp:extent cx="3333750" cy="1819275"/>
            <wp:effectExtent l="0" t="0" r="0" b="9525"/>
            <wp:docPr id="19" name="Рисунок 19" descr="https://upload.wikimedia.org/wikipedia/commons/thumb/3/3b/Shortest_path_with_direct_weights.svg/350px-Shortest_path_with_direct_weights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s://upload.wikimedia.org/wikipedia/commons/thumb/3/3b/Shortest_path_with_direct_weights.svg/350px-Shortest_path_with_direct_weights.svg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EFD0" w14:textId="7BF15C7B" w:rsidR="007F371D" w:rsidRPr="007F371D" w:rsidRDefault="007F371D" w:rsidP="00E36B33">
      <w:pPr>
        <w:pStyle w:val="a9"/>
      </w:pPr>
      <w:bookmarkStart w:id="10" w:name="_Ref58836456"/>
      <w:r w:rsidRPr="007F371D">
        <w:t xml:space="preserve">Рисунок </w:t>
      </w:r>
      <w:bookmarkEnd w:id="10"/>
      <w:r w:rsidR="00306044">
        <w:t>4</w:t>
      </w:r>
      <w:r w:rsidRPr="007F371D">
        <w:t xml:space="preserve"> - Взвешенный неориентированный граф</w:t>
      </w:r>
    </w:p>
    <w:p w14:paraId="35CAC106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5E472D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Задача о кратчайшем пути — задача поиска самого короткого пути (цепи) между двумя точками (вершинами) на графе, в которой минимизируется сумма весов рёбер, составляющих путь. Задача о кратчайшем пути является одной из важнейших классических задач теории графов.</w:t>
      </w:r>
    </w:p>
    <w:p w14:paraId="08172E5A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данной лабораторной работе будет необходимо разработать распределенную систему поиска кратчайшего пути в графе, вершинами которого являются агенты, а ребрами – заданные веса между ними. </w:t>
      </w:r>
    </w:p>
    <w:p w14:paraId="7C59F0A8" w14:textId="282743BA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мер расположения агентов и связей между ними представлены на рисунке ниже (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begin"/>
      </w:r>
      <w:r w:rsidRPr="007F371D">
        <w:rPr>
          <w:rFonts w:ascii="Times New Roman" w:eastAsia="Calibri" w:hAnsi="Times New Roman" w:cs="Times New Roman"/>
          <w:sz w:val="28"/>
          <w:szCs w:val="28"/>
        </w:rPr>
        <w:instrText xml:space="preserve"> REF _Ref58836468 \h </w:instrText>
      </w:r>
      <w:r w:rsidRPr="007F371D">
        <w:rPr>
          <w:rFonts w:ascii="Times New Roman" w:eastAsia="Calibri" w:hAnsi="Times New Roman" w:cs="Times New Roman"/>
          <w:sz w:val="28"/>
          <w:szCs w:val="28"/>
        </w:rPr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separate"/>
      </w:r>
      <w:r w:rsidR="0031317F" w:rsidRPr="007F371D">
        <w:t xml:space="preserve">Рисунок </w:t>
      </w:r>
      <w:r w:rsidRPr="007F371D">
        <w:rPr>
          <w:rFonts w:ascii="Times New Roman" w:eastAsia="Calibri" w:hAnsi="Times New Roman" w:cs="Times New Roman"/>
          <w:sz w:val="28"/>
          <w:szCs w:val="28"/>
        </w:rPr>
        <w:fldChar w:fldCharType="end"/>
      </w:r>
      <w:r w:rsidRPr="007F371D">
        <w:rPr>
          <w:rFonts w:ascii="Times New Roman" w:eastAsia="Calibri" w:hAnsi="Times New Roman" w:cs="Times New Roman"/>
          <w:sz w:val="28"/>
          <w:szCs w:val="28"/>
        </w:rPr>
        <w:t>)</w:t>
      </w:r>
    </w:p>
    <w:p w14:paraId="2172658E" w14:textId="77777777" w:rsidR="007F371D" w:rsidRPr="007F371D" w:rsidRDefault="007F371D" w:rsidP="007F371D">
      <w:pPr>
        <w:keepNext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object w:dxaOrig="14424" w:dyaOrig="10069" w14:anchorId="5B68D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6.25pt" o:ole="">
            <v:imagedata r:id="rId13" o:title=""/>
          </v:shape>
          <o:OLEObject Type="Embed" ProgID="Visio.Drawing.15" ShapeID="_x0000_i1025" DrawAspect="Content" ObjectID="_1733544072" r:id="rId14"/>
        </w:object>
      </w:r>
    </w:p>
    <w:p w14:paraId="3CAEAA44" w14:textId="0F40B652" w:rsidR="007F371D" w:rsidRPr="007F371D" w:rsidRDefault="007F371D" w:rsidP="00E36B33">
      <w:pPr>
        <w:pStyle w:val="a9"/>
      </w:pPr>
      <w:bookmarkStart w:id="11" w:name="_Ref58836468"/>
      <w:r w:rsidRPr="007F371D">
        <w:t xml:space="preserve">Рисунок </w:t>
      </w:r>
      <w:bookmarkEnd w:id="11"/>
      <w:r w:rsidR="00306044">
        <w:t>5</w:t>
      </w:r>
      <w:r w:rsidRPr="007F371D">
        <w:t xml:space="preserve"> - пример задания для поиска кратчайшего пути</w:t>
      </w:r>
    </w:p>
    <w:p w14:paraId="13C6B69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Начальными данными для решения являются:</w:t>
      </w:r>
    </w:p>
    <w:p w14:paraId="4957880F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Начальный агент </w:t>
      </w:r>
    </w:p>
    <w:p w14:paraId="3E0B930C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ечный агент</w:t>
      </w:r>
    </w:p>
    <w:p w14:paraId="5D1506E7" w14:textId="77777777" w:rsidR="007F371D" w:rsidRPr="007F371D" w:rsidRDefault="007F371D" w:rsidP="007F371D">
      <w:pPr>
        <w:numPr>
          <w:ilvl w:val="0"/>
          <w:numId w:val="38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писок соседей и вес связи для каждого из соседей для каждого агента</w:t>
      </w:r>
    </w:p>
    <w:p w14:paraId="0AB6BA11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Главным ограничением задачи распределенного поиска является наличие информации у агента только о своих соседях и о весе связи с каждым из них т.е. сбор и передача информации в одном из узлов, а затем ее последующая обработка для нахождения кратчайшего пути запрещена. Поэтому поиск для решения задачи будет необходимо произвести с помощью коммуникации агентов.  </w:t>
      </w:r>
    </w:p>
    <w:p w14:paraId="1F0CD21A" w14:textId="5D850D33" w:rsidR="00E36B33" w:rsidRDefault="00E36B33" w:rsidP="007F371D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9E50490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ЗАДАНИЕ НА РАБОТУ В ЛАБОРАТОРИИ</w:t>
      </w:r>
    </w:p>
    <w:p w14:paraId="71ECEF56" w14:textId="77777777" w:rsidR="007F371D" w:rsidRPr="007F371D" w:rsidRDefault="007F371D" w:rsidP="007F371D">
      <w:pPr>
        <w:spacing w:after="0" w:line="360" w:lineRule="auto"/>
        <w:ind w:left="72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9A6AD15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</w:p>
    <w:p w14:paraId="7A4AB566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онфигурационный файл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</w:p>
    <w:p w14:paraId="1F1E01CB" w14:textId="77777777" w:rsidR="007F371D" w:rsidRPr="007F371D" w:rsidRDefault="007F371D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необходимые поведения для поиска заданного узла:</w:t>
      </w:r>
    </w:p>
    <w:p w14:paraId="5D378669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инициации процесса поиска</w:t>
      </w:r>
    </w:p>
    <w:p w14:paraId="362C56CB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Реализовать поведение обработки запроса поиска</w:t>
      </w:r>
    </w:p>
    <w:p w14:paraId="5E0A6BC2" w14:textId="77777777" w:rsidR="007F371D" w:rsidRPr="007F371D" w:rsidRDefault="007F371D" w:rsidP="007F371D">
      <w:pPr>
        <w:numPr>
          <w:ilvl w:val="1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еализовать поведение обратной передачи сообщения при нахождении заданного агента </w:t>
      </w:r>
    </w:p>
    <w:p w14:paraId="0EAE126B" w14:textId="2EB8BCAD" w:rsidR="007F371D" w:rsidRPr="007F371D" w:rsidRDefault="00E36B33" w:rsidP="007F371D">
      <w:pPr>
        <w:numPr>
          <w:ilvl w:val="0"/>
          <w:numId w:val="39"/>
        </w:num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овести опыты</w:t>
      </w:r>
      <w:r w:rsidR="007F371D" w:rsidRPr="007F371D">
        <w:rPr>
          <w:rFonts w:ascii="Times New Roman" w:eastAsia="Calibri" w:hAnsi="Times New Roman" w:cs="Times New Roman"/>
          <w:sz w:val="28"/>
          <w:szCs w:val="28"/>
        </w:rPr>
        <w:t xml:space="preserve"> поиска с различными начальными и искомыми агентами</w:t>
      </w:r>
    </w:p>
    <w:p w14:paraId="47055D0D" w14:textId="77777777" w:rsidR="007F371D" w:rsidRPr="007F371D" w:rsidRDefault="007F371D" w:rsidP="007F371D">
      <w:pPr>
        <w:spacing w:after="0" w:line="360" w:lineRule="auto"/>
        <w:ind w:left="709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14:paraId="33CF8ED2" w14:textId="77777777" w:rsidR="007F371D" w:rsidRPr="007F371D" w:rsidRDefault="007F371D" w:rsidP="007F371D">
      <w:pPr>
        <w:numPr>
          <w:ilvl w:val="0"/>
          <w:numId w:val="15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t>МЕТОДИЧЕСКИЕ УКАЗАНИЯ</w:t>
      </w:r>
    </w:p>
    <w:p w14:paraId="3CA6D2A0" w14:textId="77777777" w:rsidR="007F371D" w:rsidRPr="007F371D" w:rsidRDefault="007F371D" w:rsidP="007F371D">
      <w:pPr>
        <w:spacing w:after="0" w:line="36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1.</w:t>
      </w:r>
    </w:p>
    <w:p w14:paraId="66EB10C6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Каждый узел должен быть представлен экземпляром класс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Node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в том числе начальный и конечные агенты. При начале работы агент должен считать свой конфигурационный файл и при наличии у него метки о начале работы произвести старт поиска заданного искомого агента</w:t>
      </w:r>
    </w:p>
    <w:p w14:paraId="62EF752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2.</w:t>
      </w:r>
    </w:p>
    <w:p w14:paraId="176EA20E" w14:textId="3564508E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Конфигурационный файл агента должен содержать информацию о том, является ли агент инициатором и</w:t>
      </w:r>
      <w:r w:rsidR="00E36B33">
        <w:rPr>
          <w:rFonts w:ascii="Times New Roman" w:eastAsia="Calibri" w:hAnsi="Times New Roman" w:cs="Times New Roman"/>
          <w:sz w:val="28"/>
          <w:szCs w:val="28"/>
        </w:rPr>
        <w:t xml:space="preserve"> информацию об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скомом агенте, если он им действительно является. Также в конфигурационном файле содержится список соседних агентов и вес связей между ними в соответствии с вариантом задания. </w:t>
      </w:r>
    </w:p>
    <w:p w14:paraId="0A4BA5BE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3.</w:t>
      </w:r>
    </w:p>
    <w:p w14:paraId="13221569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ведение, инициирующее процесс поиска агента, должно выполняться при наличии соответствующего поля в конфигурационном файле агента. В рамках этого поведения агент отправляет первые сообщения своим соседям и ожидает некоторое время, за которое агенты отправляют ему информацию о проведенном поиске. Передаваемые сообщения должны хранить информацию </w:t>
      </w: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>о цепочке отправителей, а также идентификатор искомого агента. После истечения времени агент анализирует результат поиска, определяет кратчайший путь и выписывает в консоль результат.</w:t>
      </w:r>
    </w:p>
    <w:p w14:paraId="1D9C1724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ботки запроса поиска представляет собой механизм приема сообщения от любого агента и анализ своих соседей для того, чтобы передать им сообщение поиска. Анализ соседей заключается в поиске тех агентов, кому необходимо отправить сообщение, и тех, которых необходимо исключить для того, чтобы избежать зацикливания алгоритма. Если при оценке соседей не было найдено ни одного агента для отправки, данный путь считается тупиковым и агенту-инициатору отправляется путь с отметкой о неудаче. Во время каждой передачи сообщения необходимо записать информацию об агенте, через которого происходит передача с указанием веса. Эта информация будет использована для возможности обратной передачи сообщений, а также для подсчета итогового величины пути.</w:t>
      </w:r>
    </w:p>
    <w:p w14:paraId="08308A30" w14:textId="77777777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ведение обратной отправки сообщений необходимо для получения агентом-инициатором результатов поиска от других агентов. После нахождения искомого агента или при неудачном поиске для какого-то конкретного пути, необходимо сформировать сообщение с информацией о рассматриваемой цепочке агентов и о весе, который был определен в процессе поиска.</w:t>
      </w:r>
    </w:p>
    <w:p w14:paraId="4931F933" w14:textId="77777777" w:rsidR="007F371D" w:rsidRPr="007F371D" w:rsidRDefault="007F371D" w:rsidP="007F371D">
      <w:pPr>
        <w:spacing w:after="0" w:line="240" w:lineRule="auto"/>
        <w:ind w:firstLine="709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F371D">
        <w:rPr>
          <w:rFonts w:ascii="Times New Roman" w:eastAsia="Calibri" w:hAnsi="Times New Roman" w:cs="Times New Roman"/>
          <w:sz w:val="28"/>
          <w:szCs w:val="28"/>
          <w:u w:val="single"/>
        </w:rPr>
        <w:t>К пункту 4.</w:t>
      </w:r>
    </w:p>
    <w:p w14:paraId="1D320859" w14:textId="4D3A4BA8" w:rsidR="007F371D" w:rsidRPr="007F371D" w:rsidRDefault="007F371D" w:rsidP="007F371D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ровести проверку разработанного алгоритма с </w:t>
      </w:r>
      <w:r w:rsidR="00F5694D" w:rsidRPr="007F371D">
        <w:rPr>
          <w:rFonts w:ascii="Times New Roman" w:eastAsia="Calibri" w:hAnsi="Times New Roman" w:cs="Times New Roman"/>
          <w:sz w:val="28"/>
          <w:szCs w:val="28"/>
        </w:rPr>
        <w:t>несколькими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разными агентами-инициаторами и искомыми агентами</w:t>
      </w:r>
    </w:p>
    <w:p w14:paraId="23770A9C" w14:textId="506DDCC3" w:rsidR="00F5694D" w:rsidRDefault="00F5694D" w:rsidP="007F371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>
        <w:rPr>
          <w:rFonts w:ascii="Times New Roman" w:eastAsia="Calibri" w:hAnsi="Times New Roman" w:cs="Times New Roman"/>
          <w:sz w:val="28"/>
          <w:szCs w:val="28"/>
          <w:u w:val="single"/>
        </w:rPr>
        <w:br w:type="page"/>
      </w:r>
    </w:p>
    <w:p w14:paraId="083A2537" w14:textId="77777777" w:rsidR="007F371D" w:rsidRPr="007F371D" w:rsidRDefault="007F371D" w:rsidP="007F371D">
      <w:pPr>
        <w:numPr>
          <w:ilvl w:val="0"/>
          <w:numId w:val="39"/>
        </w:numPr>
        <w:spacing w:after="200" w:line="240" w:lineRule="auto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  <w:lang w:eastAsia="ru-RU" w:bidi="ru-RU"/>
        </w:rPr>
        <w:lastRenderedPageBreak/>
        <w:t>ВАРИАНТЫ ЗАДАНИЙ</w:t>
      </w:r>
    </w:p>
    <w:p w14:paraId="0B1078D6" w14:textId="262C9EF3" w:rsid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В качестве исходных данных каждому студенту даётся матрица смежности взвешенного графа.</w:t>
      </w:r>
    </w:p>
    <w:p w14:paraId="18DAA673" w14:textId="3EDC3BF6" w:rsidR="00B83C02" w:rsidRPr="00B83C02" w:rsidRDefault="00B83C02" w:rsidP="00B83C02">
      <w:pPr>
        <w:spacing w:after="0" w:line="36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Таблица 2</w:t>
      </w:r>
      <w:r>
        <w:rPr>
          <w:rFonts w:ascii="Times New Roman" w:eastAsia="Calibri" w:hAnsi="Times New Roman" w:cs="Times New Roman"/>
          <w:sz w:val="28"/>
          <w:szCs w:val="28"/>
          <w:lang w:val="en-US" w:eastAsia="ru-RU" w:bidi="ru-RU"/>
        </w:rPr>
        <w:t>:</w:t>
      </w:r>
      <w:r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 варианты заданий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773D82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7F484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31579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9F39E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21E8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98674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6366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602CF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37E87A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CB0B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375A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2B8D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860A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5EA5F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0611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E38654A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4238D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0DD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3C769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2557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7A1DE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F0B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8965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BD52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40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9F5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D6D4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A43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5A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2F36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51832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4928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E92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0C45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283EAE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7BC05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532E1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A03F4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4C22F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B6A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6D5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2B6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5D3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2DEA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9A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4C0F7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B206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442B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4DE463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4DCA85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D7776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05E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4CCDE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12E3F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CA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251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D9CA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B36C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F82A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8FA2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08163D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6FA9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5A67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F42D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23133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4866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3EDA7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404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1F284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6808E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8EC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B3D0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89B5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40C21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68D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685870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EDEF1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F35F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897D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54E1C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45808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703CA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2D74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11D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5FCF71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434F2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E55A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7173B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5D53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471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80A4D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9916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F34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2382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E4CD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0334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9EFA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AB8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4E3C3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CDB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4016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23402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103FEE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A18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E39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3C1BC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409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539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638CAB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6A828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C162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0C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A66C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368B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6256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4E0D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79770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7178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946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240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D0AF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302B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A5B8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5AB9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CC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F17A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F36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3CAC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50EBEF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656A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6F0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CABB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1B928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E6A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ABE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BAA3E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6E3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E292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0D0EF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360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36A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0ACB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3C10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5D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08F5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2D9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4A1D3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224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41BB1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12E3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7284320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2F14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4216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211E3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F8BC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273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1D79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C08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7BA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FE9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52BC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92E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651D0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BB25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43356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74DCF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480DF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F1BA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138068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0425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5FC9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1AFE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37BB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19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B7E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BDE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A5BE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2F411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084A9E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A162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</w:tr>
      <w:tr w:rsidR="007F371D" w:rsidRPr="007F371D" w14:paraId="68D36AA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230D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C078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8DD1E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ECA7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E10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E56B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10973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9AB6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4CF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578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3D69B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26B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68C2F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B0E90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AFEAF4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C10AFE7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4D55B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282019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28C39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8203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ED78B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E22203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3A6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BC5C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EEF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22987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440C7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4346B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A16847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CE36E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53C3776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7391C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0207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6D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A5A1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1FD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8CCCD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3F91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6568A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0074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8933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7EB66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2927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295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B7159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B36B7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CC788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DDD9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99FC9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1FE98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392AF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F3249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4A0CA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D3D4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94E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2F26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E01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4D4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377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CFB0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D4C95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2D44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C9DD1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82F8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489E7B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98B81D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1FD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6478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C780C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77F2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97CA5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A5F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6AB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CF1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5FD3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4520C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0B1E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BA873D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871A84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B5147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83FD4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3B83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F40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315DE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EC49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DBC35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86889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ED5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409D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563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59EB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AA629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5395726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7527A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2421DE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D81F7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E10B3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BF901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07D7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0E1B5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DFE49B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F5F08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E2D04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D527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27A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8F06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AEAD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94CCC8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24E79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9EFC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3B316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2940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555D4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C2DA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DBA7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F7E14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689CCB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F7F483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3627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57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39E0768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0AAC8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58A8C0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2B4E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6A9D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DC7A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282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AB51CB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11AB3E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8756E1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CCD1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2473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81ED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6EE9A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0689C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2A89852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33004B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1431BAF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2DF8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61A4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AC10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BFBF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58E051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4659BB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913B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492A0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37F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F0384E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E15F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D776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5BF71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8EAB0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E949E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9043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6CF5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19C4C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9E61A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524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21F6A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37561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EDC17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3AC4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95D70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67AF5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</w:tr>
      <w:tr w:rsidR="007F371D" w:rsidRPr="007F371D" w14:paraId="638934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8472F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303A495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71C54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E8D13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AF854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7A0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ED58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635F5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4C927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9C02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29F9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55CFE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0D0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DAA263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</w:tr>
      <w:tr w:rsidR="007F371D" w:rsidRPr="007F371D" w14:paraId="45B6148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1ACD34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7E32F00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306D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1EF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5F9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53FCC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12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05D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D0D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F793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FA22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10F20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C5805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8B6B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</w:tr>
      <w:tr w:rsidR="007F371D" w:rsidRPr="007F371D" w14:paraId="1AFA12A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3E193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960" w:type="dxa"/>
            <w:noWrap/>
            <w:hideMark/>
          </w:tcPr>
          <w:p w14:paraId="6A5955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03999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93BA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2B59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C1E2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D3A3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3E78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A81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085C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F8EC5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8FEFF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F6BF1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60C8F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06AB2455" w14:textId="0BA62C75" w:rsidR="00B83C02" w:rsidRDefault="00B83C02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</w:rPr>
        <w:br w:type="page"/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4E37076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E9D8E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lastRenderedPageBreak/>
              <w:t>Вариант</w:t>
            </w:r>
          </w:p>
        </w:tc>
        <w:tc>
          <w:tcPr>
            <w:tcW w:w="668" w:type="dxa"/>
            <w:noWrap/>
            <w:hideMark/>
          </w:tcPr>
          <w:p w14:paraId="2D63F7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F25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B8D3D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62A2993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DCDE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4510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7A9FDD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6209215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3504C6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A8F46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59598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7059D2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D6B08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</w:tr>
      <w:tr w:rsidR="007F371D" w:rsidRPr="007F371D" w14:paraId="355EC313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02462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7ED704B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9DC5B9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B351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B376B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81D5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78E4576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AFB28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4F5A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3C956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D78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3A05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F908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BD1A9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C68E23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6E742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B6B34F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7ADAD88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38B221E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CBEA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3DF1BCD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7DE6AF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15E092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3532F2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445D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EC5020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EA7A7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67FC9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5322B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E54914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EBB0FF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95FD1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BF1BE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541F68C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8" w:type="dxa"/>
            <w:noWrap/>
            <w:hideMark/>
          </w:tcPr>
          <w:p w14:paraId="54040A2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05CB1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0B4DEE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7CA46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F40D3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EAAAB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75B4C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5825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8574E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3B2F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1F8059F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D564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31E729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0C4206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5C0CD6E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739CE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665F812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8EB4F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764745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74DDF4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717A9E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08199F1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F8F8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EEA2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49A65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6F2A8C3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07145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CA44A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5D3F52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0F7181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1090A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8" w:type="dxa"/>
            <w:noWrap/>
            <w:hideMark/>
          </w:tcPr>
          <w:p w14:paraId="17639F9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63ED4A7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4F0B2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06ABE8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A1C8DE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447C7B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9730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220D0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5B2F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A2E060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E52651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49FDCD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8C1515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592B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A314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BA0E85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26FDA43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6B910F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0D3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0F9A6D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821FB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1F08276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DD0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9ABAD8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083AB3A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2AA853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02C5C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77C3D72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F2202E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6D5717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6FBD0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2AB274C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B35DC1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7C493F3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10BDBA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5EF777D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6BDD7A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06623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F2448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418B10B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F0AB6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FFACD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339789C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8D7BE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9D7E46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A620AD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3E461E7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30B7E9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0B044C0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3EE4CAC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45381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C86DDB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F3C6B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1C08D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  <w:tr w:rsidR="007F371D" w:rsidRPr="007F371D" w14:paraId="7719FCA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F0C3D2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393D03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8A8E61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290CF9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8787A4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F870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EF9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372C4F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54FB9B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3983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09BB4A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6EF9C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C70680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F54E67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</w:tr>
      <w:tr w:rsidR="007F371D" w:rsidRPr="007F371D" w14:paraId="6890A9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FD9C8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2E69EFF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128585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D1A12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C201AB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6AD347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DC1D71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64CF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80805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C81E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3BD59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647D986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CC18C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38A9E3B0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</w:tr>
      <w:tr w:rsidR="007F371D" w:rsidRPr="007F371D" w14:paraId="564A5E1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0D21F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681D362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43B454D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274C3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A3B5D8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83ED9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3FB18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F8B17F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22F28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5BE63A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0101BD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25AC78D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64A5A1E1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402EA6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</w:tr>
      <w:tr w:rsidR="007F371D" w:rsidRPr="007F371D" w14:paraId="0AFB14E9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E084C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</w:p>
        </w:tc>
        <w:tc>
          <w:tcPr>
            <w:tcW w:w="668" w:type="dxa"/>
            <w:noWrap/>
            <w:hideMark/>
          </w:tcPr>
          <w:p w14:paraId="1F633B47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E5D375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7EDFFF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081F6CE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E626A2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6500F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E32E7F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7B7009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86086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5FDFA84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B80675B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2809D9E3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1CF8AC6A" w14:textId="77777777" w:rsidR="007F371D" w:rsidRPr="007F371D" w:rsidRDefault="007F371D" w:rsidP="007F371D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240" w:lineRule="auto"/>
              <w:rPr>
                <w:rFonts w:ascii="Times New Roman" w:eastAsia="Times New Roman" w:hAnsi="Times New Roman" w:cs="Times New Roman"/>
                <w:szCs w:val="20"/>
                <w:lang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bidi="ru-RU"/>
              </w:rPr>
              <w:t>0</w:t>
            </w:r>
          </w:p>
        </w:tc>
      </w:tr>
    </w:tbl>
    <w:p w14:paraId="5D5DDD2C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</w:p>
    <w:p w14:paraId="74FAD977" w14:textId="77777777" w:rsidR="007F371D" w:rsidRPr="007F371D" w:rsidRDefault="007F371D" w:rsidP="007F371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sz w:val="20"/>
          <w:szCs w:val="20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535732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675A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B8B3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DFBC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3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AD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B0E6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B2C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78DD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CFB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A7C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896B4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8A81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1378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F8F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D7765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E90D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4EB3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FDD9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57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5A3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F56A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A6D8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688C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D2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84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74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E7A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93A9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C9F2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E4E7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79D4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E548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B13F3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6C0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58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D326E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D4C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88E55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A0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F5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1DBE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EF2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1371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93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988C51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8F36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235C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C96D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2D4CB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884E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FAE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9ED6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9D2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46D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E5D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AD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092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CA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7F52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40CEC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FE83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08F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6168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7EF1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BA0A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9AA8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9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F55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84FD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A203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B16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20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951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4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35AC5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D617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51E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1E3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4DFC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705B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52C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CBFD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64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D9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1F9D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272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F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0C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A1D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D6FAB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63DB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977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0A3D2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E071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777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38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556B5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778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9C8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16C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02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133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7D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6F49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53FC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11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BBA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2D97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D29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A4C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E2E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28C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49ABA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F27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3F2B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D6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0164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B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6B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DB9B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F64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498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00D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1C1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63F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0E0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966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3D7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2B795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8022F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1A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00D5E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E9E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744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B925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D679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0A0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2991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6B5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6B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9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C3B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3C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22A6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E13A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18481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7AD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22B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11B0C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15DF5A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AD48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47F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CBA5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68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B97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A7E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143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2EF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A7E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81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F36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A36A3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1DB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3CF7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57AFD0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93A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3F07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30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A8C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ADDF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D3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68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C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F242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E8E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45C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E308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5C9E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D4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5955212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DD0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7A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DFF4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03B0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A67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329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B5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3D0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205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3C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2F6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33E1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0323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21637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E693D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1E16CF1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5C26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E0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6E0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4E2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190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25B27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DF7B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15D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43BD2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085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978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84F5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6424D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89E74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B1E27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01D3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B38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F9B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A1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153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85C0E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EA2D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8A9C9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24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D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AA0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06D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94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75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604C7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D80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F451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D4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BC54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0669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BFA8C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F44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849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1D7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A9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ED6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A2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E2CB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9D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EDB56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613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B469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3556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4536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EF129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D7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5BAF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B9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6E8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D0D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E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3C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69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89A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B6C5B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A55B2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4BAF4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34902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2F8E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1C72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F42F7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18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BDA37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D9B9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5E4A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BD6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74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2168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DD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5A030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9CB2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84E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2CC5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341E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15C4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C9CA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1A94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5A5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64A21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4E63D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FC37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B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20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543C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53E148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63B4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14B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67BB1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6677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2E9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02C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F54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542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A8F3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C9FB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777B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9CA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78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580E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390EE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9A6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97F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4E0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46C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7B5D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1DC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B61A5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0E5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CEB7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BD3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5A810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8374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F0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E3C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70C01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21A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1C91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DF9C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3D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504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D3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8588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284F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7B9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FA9D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CDD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E253F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EFE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17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031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6853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071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B098D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78CF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B20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1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31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C1DB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30C0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F8B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A978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7139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1BEF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149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5588038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B7E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9CADD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6A588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832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DB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C38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8A5F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D79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B35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BE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7F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878C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325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41F0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570553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FD1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F85D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33AB6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778B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B3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927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B70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ECD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CCD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837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7F4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6C2F3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F9F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575F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10566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2695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3E2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4534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996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9048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5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0C31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DE4D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84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65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D5B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99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C7E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665F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7447F2A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53A7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59CF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F1C4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5ADE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1DDB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6C6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1ED6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B660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57938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678E7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752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3AD0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A636E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3812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BE236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1D3436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44BB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737F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CFE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F322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98A01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E763F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96AE3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4B20E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B0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FBB4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5478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A9AB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82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2CFC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C0E86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CEC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E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671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42FA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AB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09591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F5A2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E6518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86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34E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9E2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789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2538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E0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7732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0A04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FE95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1AFD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21419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2C4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D66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EB1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79F6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053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22DA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64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E9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DED8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16B0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05159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2D64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1019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49DDC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29EB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E2CC6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6C99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DD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8D2DD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C86AC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584DF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5792F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E7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81E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F2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C090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19F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E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0EF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BDB00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BB7E5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F396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3DD1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58EA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2238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5A7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7EE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505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85B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AE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B021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77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6D58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9441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17B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97E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05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AB1A7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C7D19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4B6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0C1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865C3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1AC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83F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1A1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2564FC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F205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D3C9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BDBA9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03C3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62E6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2C8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B8DFD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37D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5FE35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47E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CD55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1507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8A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92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FDD8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43EE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093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E84F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43F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922B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0A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1E06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EEE5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880AD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B9581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A354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1EF5C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9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FE3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8C977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741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EB12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272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621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0EA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E4E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11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346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B2CF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7C1E4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45CD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9962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C6242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962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18114E5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B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A2D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BFE7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307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2B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92B6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798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B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753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E6B5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06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D84A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AE4C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AB8A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5DB9C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7E0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623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AC9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69C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7C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9A1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4FFC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61A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B28F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2FE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235A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5474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9F8F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2ED6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7FF66BC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1727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44FE3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7DE3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4AA2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9EE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7BC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25AF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DD2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628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A7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FFF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06A0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A36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77FE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B90AE65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90B1E6B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87F26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0E53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D0F7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2BF76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638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0A0A4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CD2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36E00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E1D8C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EA0EA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4A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B84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15E5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012C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0E1FC55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A9AA4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9B1DD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7946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946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A406B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46A3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ABEF8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B3E4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09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CD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0D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2D1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EBA5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25B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570D7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9A4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C7A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56EE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A087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E1B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C7D0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2A8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17BE6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622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9AE1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D2AF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989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A0E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15E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FE32A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FCC6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05CA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A73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F74E4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27E7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00D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FE5B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BF8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2AB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576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B4B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2E5D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C42E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40F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29300D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D0E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231F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19678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4908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82949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E8AB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0EB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5843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D79AA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88E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20D4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70B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4D0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32AF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597F2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C9517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EA89F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600B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7790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6F5DF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187CF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1F0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C5F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4B0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CAB54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E84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FD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551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AC71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DDD02F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39A8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036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96A7D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6A1F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45A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EAB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3CA2A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DD6D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FB4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3259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257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D6D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120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A9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AE45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C6A9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5C88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AFA6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2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76C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19F7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F442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3D3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6B168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388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FCA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D0EB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DF1B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28D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8962A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01F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8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C7F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4B2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91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38E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FBEA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7F52AC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19FD0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0263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3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D7F9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0F8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4A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E54B07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E9B4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022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EF920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49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A7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AB13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EF6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14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203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E7C9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0322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6A3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881D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8CD8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D9AD3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0383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D0FD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B91AA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8B0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7AF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45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05B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9EC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4C9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749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CF78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94C44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EF4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7899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2C8EE8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D2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324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CD4E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B9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14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D1EF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44A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BA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036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787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76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9A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F44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60A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0CD49DD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179B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9AD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F74C4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998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8E0C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82B3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A0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07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A9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23D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B80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48F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836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C69A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53B73CC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403C2EAE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37A3A7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C4BF1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86BE9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DB4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ADB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16B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6CD44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BC060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E31E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CB42E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77A5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C3B5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BC92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017E8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FC3318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5FD7B2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F85F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86D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EF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F4FE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6874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E98F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0D9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A97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E9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C084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37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A1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85B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1ABE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505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AD5C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4C4B5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6B9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1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3EED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122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C807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D517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EE1E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114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51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92F1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6C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FF0B9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3C4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B17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384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BC1EB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96E55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C0C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5B977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7214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250F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C801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84B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B21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30F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B96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E4CB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114B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68EE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B889F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688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C83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FDAC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F32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98E3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0D176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EBFD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04D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E53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D43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0A9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6A89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4ED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233D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A87E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6A8C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496F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DDDF2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6A22C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A17C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C35DB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4179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FD706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1A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D56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26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62956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C16E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C272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F9F0C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BD2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C63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AEF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793D1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CD41F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475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CC3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3E41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947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DE77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6A0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2DF13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0A8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302E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70A7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E5AF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886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9E7B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F351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88400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B0B4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DE29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AE10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6FFF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9F5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0A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80F8A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ABD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A8F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03247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F0A1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660B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8C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AB8F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582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1487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191E3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D52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FF732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67B4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7D1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7266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D12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0B6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400D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AA34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B107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6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9E9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BCD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621C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FD1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44731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394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37F8D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F760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438633E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5C1C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7440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866A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94F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2C0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CA1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3C0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493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6C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2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A083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EF4A8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F20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170E8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931486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81C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A2A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29B5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2CD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1BDC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DC7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435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1C4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F1BE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2C7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E2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56C7B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DCA3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4D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048BAE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B3D5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189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22679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03D1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8CA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A7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468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A8F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C6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A88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009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8077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1094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BD1F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3613D9" w14:textId="17402966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380FB29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A41DF74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2A411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3B43F1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912B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44280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642A2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53D1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BA601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AA556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3F3CE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4138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01AC7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59FE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D8BD6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C28A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2FA60C0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C265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4A46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A8E6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678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EC245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014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2FC39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125B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8AE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67DC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8658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95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36E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D4B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6362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5E7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5630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0DE0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96AB0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0A6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3055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FE359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FEC2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051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044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55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C5B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35E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429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1637B3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7A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05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51C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B773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6C3B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9D4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D17B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CC1E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C0B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B1F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A22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CF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9DD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10F3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B1CF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7ADA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40A16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21B9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74D61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EA67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40725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53A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20A36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EAC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709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97EBA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57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FF0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22E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036EB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719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3FE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B3B5B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334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C49F4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C461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8D2D7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94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7BDE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F1327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CEC5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F3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651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6AF3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02B273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BA4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D5719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1794A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D0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BB0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E8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BF334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C370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87E2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44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2FAB9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7A47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B42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597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A7C66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8B3F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0424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0E8C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4B0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F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E47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0D57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BE7CB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6880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175A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6E92A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9FF50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76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00E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D8364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772B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EE44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0C89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9D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3D7B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BD19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2822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6DEA6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69A3D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626F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B8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5FA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66F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7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1999C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A62D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73B21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28F6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AF4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2A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C3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670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1D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63B82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41C0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2E3E3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F2E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EFDBF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7B3A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</w:tr>
      <w:tr w:rsidR="007F371D" w:rsidRPr="007F371D" w14:paraId="55D2241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203B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A07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6A1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4C7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5317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D7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8C9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97C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4F16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1825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EA8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47A7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55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999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4DAD21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C07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87405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5F753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43CD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DCB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B44E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2DD7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345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B82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D62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AE02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59B0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727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8C3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</w:tr>
      <w:tr w:rsidR="007F371D" w:rsidRPr="007F371D" w14:paraId="18799B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E3B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772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8320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93FF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B9D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7267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01B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B9F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E26D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8851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076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2CBD8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13A5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549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556768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4264F9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36CB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DF866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7C7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F0F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7760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7C31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8A83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3E74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B2469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EE3CE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47B6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36E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B754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0A8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867E666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CC811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24988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088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816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4374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609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EC0D1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644CF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E0B2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9E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F813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014E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3A87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5E4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3A4836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FEA7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738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26CA1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C6E0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4762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91BF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6D0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634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7993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B41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E81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3F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0144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9B0F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8D5BDE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52FE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0806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F0082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9A8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FD8DC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2B7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165C9D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A158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148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42E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6EB3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1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D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1FF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3437C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E34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1542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6B6F8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45E15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864F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3781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87B7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E9D1C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C52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BC94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350E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241A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0D2F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ECC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196B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4CE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D86B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FAA93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DEC14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4D71D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B9ACF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D0C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460F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9DF83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B70B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438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90A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6B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B12D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F3C9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4CD7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F53D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E4E8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185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CE9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8661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51EB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B60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8E12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6D62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C6156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FA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83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01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D2DD10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57328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E830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F9D2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561F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F34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7A79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9962D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15C7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445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4E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9126A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27DE3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8DA7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543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7CEAFD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B85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4D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C83C6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7059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313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121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533EE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4F54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273D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1EAE9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7B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8965A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25C6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2ED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365886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3B7B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058A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7A3D4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38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15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C3E7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90F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4E04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80478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E9AA9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714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DE7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F643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5853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1146A08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2E4B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0233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6D40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CED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910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20A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2225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F2B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F18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6299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A56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EA7F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75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C02C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2AAC1F5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D896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BD3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0E6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B0E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3947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8461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9D9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D0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B19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EC9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2BBA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1AB2D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F055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738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07CD1E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3BF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D1C9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E29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950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1441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1D3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FF1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D6F6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C51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93D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19F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A8CAF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23E53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C0E9D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30E9461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116E39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15F35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7C8A4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F4C2C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863D5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9010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6CA0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2C9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9A4C7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77C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C601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E731C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11C7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C2C5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D03E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F4F599A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BE3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282A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A5EC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5315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B750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4AEE3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4546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7D49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7231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D04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7CA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174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AA1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3D2F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171B9D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2D6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CBD8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434DC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02E4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08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D5E44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346CE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FE02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51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FDB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B5DB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C5B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01A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74A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3526A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F2EE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BB5B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AC2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8A79F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D8F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A7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5775F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FA7F5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F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82C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2B8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E3A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A5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486A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634BA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82C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81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7E1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3475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3B20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E50C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6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F1B4B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25F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D898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F07E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214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7BF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8206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4B51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D64C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324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27AF8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9C5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05CE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DCB74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132A0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321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21FD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CBE2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AC86E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523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BFB9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3632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1AFE86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7FEB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855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35D1B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290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CF0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88CE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26B3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586E8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854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A5F12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C61F6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531E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CC1B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CA7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CEE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7431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AB4D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EC440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E2C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DC2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D66C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1769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28E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F21C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BE4C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258C8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AFDD6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0A0D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BEC5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A52CD8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4603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5FF75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497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5B4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FF0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0D08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50654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E139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16E9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A1DF7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C23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8D2C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16A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20D3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BFCAEA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A470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07881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A1938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4A5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046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245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8696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3E8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C2D46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FF53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34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50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F5C57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4898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19F475E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C55E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B94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22A2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DBD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2E4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971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636E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96E6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C2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D18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759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DC11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CF7D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1DC3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1BA3691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25B4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0E4B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701D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BF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6BA2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0D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A1C8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A87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42E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B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522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FBE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A8C1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69C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5C49AF4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031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926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572B9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5DF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C6D6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261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38C3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BE35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267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F3E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7B9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8D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F8B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4E9C46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11D656FE" w14:textId="2461E16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5A117E11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E7BC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6D40F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7053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CA4D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5FF08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F69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6CB8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86D1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D65A5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97E9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D8FC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C4B3C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D5C9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BCAD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8527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2403033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840B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66E0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5A2B1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89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704D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D9F2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A3C17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E567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43BD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CCA1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6115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8FEB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81E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B698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3F6B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29F18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C7B66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51816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81DD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255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ECEA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85E6C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978F1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D336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EFB2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AF7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6A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70B6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13F8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D96D0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0A6F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A0E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6C65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7549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0B9249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256F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652117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1972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30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08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83A2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F5B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FC49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8C20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511030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37D8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7184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5FB82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CFA4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4E0AA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0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8C14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3EE2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3277E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D3211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4C9BC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56E2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4C87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0648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5CFF03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8ADE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2497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E1E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338A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606CA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2FE71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662AC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8B66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38F28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B07F6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B7B94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789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288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74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E29B1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53E5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854A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87A0F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AA27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B7B0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EAD8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487C7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8006B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22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A7B57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8D853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E09B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7E81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FB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FEC4D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94B9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9147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46709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E1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791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9496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770E9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1A8C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3E22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0E9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55B33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C12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2B06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0FC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992FC7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D16C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AB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AD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C0D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3E9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82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35E67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AE0A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ACB4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44981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F93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DAAF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4A6C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C75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49C1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6ED2A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9435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7CB4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D4C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59BA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5674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41B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8CCA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34A79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279A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9558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4AB2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AFE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05F3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5D83D4A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78D6A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7481B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5DCC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68E7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7CA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609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F36E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23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54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962B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1F1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5CD01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58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8C6E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</w:tr>
      <w:tr w:rsidR="007F371D" w:rsidRPr="007F371D" w14:paraId="31582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825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B52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6F0A3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C80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A838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953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33C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41C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EA9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4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E2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E25D5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8D96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E4FA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76CAEB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E53A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682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A47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4AA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F050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4944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D5C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5EC8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DA1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9D1C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51FA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FC2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94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8906B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6F773E47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5EDDA02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C9D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0DD3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16B1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7A09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BDA7E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83F06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4E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14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4C76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5847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7CC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C40B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1F740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57AB0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F681E48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775515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D8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E3F7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AB96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BC2C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74C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E551C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23729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6B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3492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0A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BDA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69C0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1DF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EAAE1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85E92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F259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145E6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1B1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6D61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63B56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D6A2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BF433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63A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A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89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97B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AD92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CF8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535FC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A0C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EB35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13D92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2327E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6393B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F0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B9D6B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1234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BB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38E9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7345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3D10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C5A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3DF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F87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18F3E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8A8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5304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6F09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4691B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0594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5A20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89B4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D815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B44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33B24B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0B82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2F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E8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D5C8D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BDB2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A63C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1B968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0F57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48EC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9F3E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F390D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D6F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41034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CC9A8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646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EBE3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7312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9CF7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64E3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286AD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C0D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9565F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A68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882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CF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B7EC3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0F0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A74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E947A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3F1F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D9988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0D1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ECB1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62494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771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92AD2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AE0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4546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BEE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422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D06D0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97D92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15A5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BAC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6599F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47D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7D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C0A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EE4D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450BB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248C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D34E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6631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146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7C9A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13507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A761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B3B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F9FB7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02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07F5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1CE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3BB7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C2D87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F226F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0FA7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E8697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7D1C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CBA4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5F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8EF2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B36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92E58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204F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4A4B8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3E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7822B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7CEB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7EBC181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F7ED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B55B9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2AC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D89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2B0F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F5F0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14B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163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1F4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1CE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F07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C4F6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2711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ED725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237765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0F4B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AAE2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1CDB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0D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8C2C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4D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6B3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6FA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77C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A49E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61D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2741D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B9331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F175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7312F80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4CD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835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FDC2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1767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FA8A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985C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3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AE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386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DE5D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C1D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208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8B94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CEF8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9C170FE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3BC5D3A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4D189B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440B1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8F69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BAE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B9941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16A1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CEA7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0453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FF3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B3D9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5FF96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947E2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5D4A7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A1CF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996192B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C517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EF1F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C9D1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77B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5A774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4253D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3BD2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3AB9A9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A18A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3C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6F6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1B2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EE2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8800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8BEA50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505C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F073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28209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1C3EB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5C5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DE40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11C09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BB6E0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D47E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067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C54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1BF1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03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5180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C2084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4CEC4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B48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4BF19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3B0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7CAC0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FE3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8FA99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0CE5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902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3BB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352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4F1A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D5C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D3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1833B4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35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5D63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EB037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94C81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7098C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4625A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362F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05CEBC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2872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BFEF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F663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9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BB8C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19D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47984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284D5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FA96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46D53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512EA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5C97E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E05A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A286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C32A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944C0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A79D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23EE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C201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36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E8D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15EF82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A905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04C89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3379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22A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CDDA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69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87281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BDAF8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69F3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DB2D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615E11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0DA66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8A19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FB6B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DAE193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63F4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9CF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DBCE7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01A4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1938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A50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8C19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EB69E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EFA65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25DB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2737D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3902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FB3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95D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8723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0A2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1E94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33BA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7E7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4B7C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E3E0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1877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9FA7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E5CF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157D9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304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197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075B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60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C3655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B255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9771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A084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07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5DC9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F7E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F67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1F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0BA3BA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333AD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085BA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4D0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D69B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2254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054B133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8AEC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94DD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90780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C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B759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E35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0ED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CF8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F1B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FD8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DC1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11F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BA0F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7FD8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</w:tr>
      <w:tr w:rsidR="007F371D" w:rsidRPr="007F371D" w14:paraId="36D1A0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C2C52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B6DD9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2B8A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7CA3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A6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53C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544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6CB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C77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6027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81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5CBA9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13DC1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B66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7861F9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3194A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49D7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57CAD2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F3A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A039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CA1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E89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1013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869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9054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1279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6DB0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ABCD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A129F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761A0C" w14:textId="62497BB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381C656A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B9131C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0D241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32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6185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63A20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F0889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58CD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7E9C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EAF8E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EC5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7D13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7615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03375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1279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7A90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2C65104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C308F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091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ED311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44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CAB9E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EF60A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FFEF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3F298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166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76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DA1C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971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7A7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7014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459E0E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1ED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D7D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ED0B3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7701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495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0E568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BF6CE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654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2392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ADE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4589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C88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287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470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FD9BB9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15D6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D7E1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3E2F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5974F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28D1A3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213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C6E1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6A64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A03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05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F97C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18E0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66B0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8A54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DE1108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FDCB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983F3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62BB5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5E8F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5EFC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DCF5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B778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E8FD6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F3711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EB8B5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F15E7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63BF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BE9A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2AFA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11642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43E0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182A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32830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7CAA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4CC82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4BC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8A3A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E4E5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532D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9DFF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F4D44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3E7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9619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0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7628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3C2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B5D3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75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363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3F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B4F9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01DFFF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94C07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4B5D1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E21E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49E18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1F2A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B76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F3F76E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40CE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D84D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D407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A383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E583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E6F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A1537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0E29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95A0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A358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B78A3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E1546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8C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8A99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83B7AE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0C268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D3EE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1ADFA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77E0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FD9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FE8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BD03F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F1B7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EF8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035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B4C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673A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68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C43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469E1A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CE72D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BC5F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58D5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AD6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CDDC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9C18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7563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F2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98650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0D75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00EAE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E736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17349D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88013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726099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D01A9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DA9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469A3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B6BB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580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F0F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A53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1E0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376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032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EE4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DA090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C3AF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52AB4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</w:tr>
      <w:tr w:rsidR="007F371D" w:rsidRPr="007F371D" w14:paraId="566FE0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F707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5ECA4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26403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F98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D48F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B8E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8998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AFCF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B15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0EF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7B48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D93C1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86B4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798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3A8C144D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D1551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5DD93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06F7D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24B0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85BE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E821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04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B27D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926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30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BF4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0500D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A1B7F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5BF3FF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2AF39681" w14:textId="0ADE2ED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D28D3B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5DE1A6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4AE52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E9DA3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20A2A9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1B44B1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54E07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D9118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125B72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95543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7083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25B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171CF1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6789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3B1C0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BD0179C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480D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8" w:type="dxa"/>
            <w:noWrap/>
            <w:hideMark/>
          </w:tcPr>
          <w:p w14:paraId="0D8655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57EC4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B41F6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4C916D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023364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8B109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AB86C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373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26EBF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AC68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A2448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FD6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3A68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27C4537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926A1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A0B9F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3B002C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10A82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D5A7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32AFD0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DD0F0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3A3C5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CD267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D9E8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C5D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8EBC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EF1C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16EC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FAA868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4783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1F66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6BE6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2A659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542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20D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B7FF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7" w:type="dxa"/>
            <w:noWrap/>
            <w:hideMark/>
          </w:tcPr>
          <w:p w14:paraId="36F19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3AC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6B6A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D192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F5CC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B3EE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E29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2CEBC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51B77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9C32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3DCA0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8" w:type="dxa"/>
            <w:noWrap/>
            <w:hideMark/>
          </w:tcPr>
          <w:p w14:paraId="0A9F2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8" w:type="dxa"/>
            <w:noWrap/>
            <w:hideMark/>
          </w:tcPr>
          <w:p w14:paraId="17004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7FE7F1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2466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0F7BB4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17CF3B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43204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DE815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8B7F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AB04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C65E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3C9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F5DDB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EB9BB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66525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7F24C2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041E4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AED6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4176AC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C5D1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001D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20A0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075B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F7781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AFA0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ABAC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228D2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7075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539C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5A64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41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AC72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BDF5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66FA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055AF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9CC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00B8D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62FF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39F4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A982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A5D23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1B4712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13E3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D1B3A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8921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7B15B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A04A1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EAF9E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2586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667" w:type="dxa"/>
            <w:noWrap/>
            <w:hideMark/>
          </w:tcPr>
          <w:p w14:paraId="13C714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76D29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EFBC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350E17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8BA1F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744D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F1B4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2088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266C4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B9EB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13D011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30C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AFF0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F75C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7DAABB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9ECC9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2BEC04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883C6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6B1C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24227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FE1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5B991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B4713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A2212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81D9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41C60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4E5CB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AC5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611C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9913E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40C9A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290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19D44D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00B09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BBA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618C8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FD216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3E108C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A67A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5203B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30925A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B7A8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5CA9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7ACD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C41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49FE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A8A6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1468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00C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60538C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0494E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1749C3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45C10D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B1B17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962D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2F4DDF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97DD7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BCDEE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3BFD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80B4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29142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BD0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C6CB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970A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50FA4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2DD5C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1C6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2226A71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25D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8C414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555EE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A926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2B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33B47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43629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CF4F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DEEA4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719BD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1768C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2BFE3F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53CC71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51CEF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FE5E1DF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3C4ABE3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7116F5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18E00E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6A05A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0C504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13A7F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C2D00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6955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4F01C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8519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F25C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656E7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EB0E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A8EAB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E509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3094B78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4B02E3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8D418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BAA13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AE17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2FCAB8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F26CA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5E3DEF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90AF5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7B80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0A5E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D13B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EBCF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7949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0A2E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26611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450BE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8A76C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9F042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6143F4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FF4F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BA7A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98D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EE2C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0E04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D451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3E1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6B3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774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DFC2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972B13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66D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A710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B22B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ED42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C8B6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1742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953C9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E5B14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2B84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84E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2BC4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311A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DE9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296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6AC5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0068B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14A1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09682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910E0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17778D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0798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0F2F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EA461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4E95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C16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F2A5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8257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678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0023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C9E85E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E17F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97B80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21ECB9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1872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08E055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13D30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436FC5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0949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95F22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41ACAA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18211C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3D9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5E2B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C31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DCA48C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8837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4590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2B75E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B492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637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D58B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A51E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735345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ADC9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21AB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6B5F2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D2976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BEB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D61A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E4E2C2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4578D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EDAD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21E06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E8E7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A6F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1E2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5EA52E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2021A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D4B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CFB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E4A95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E67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F20A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8D78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D7287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8015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7A303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3B93E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97E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8772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419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2AFD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E42E1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6BF3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17E29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1CD9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DBF85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8132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8315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628A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E381F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A3027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456AD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51E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E64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0BA9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71D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AF3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15A1D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917E6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4E0E1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3134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4C540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E53B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6596391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B6E13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8FDE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DC75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9787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29D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1461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F30A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F6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471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32AC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1E1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464E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FA63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6D2F1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</w:tr>
      <w:tr w:rsidR="007F371D" w:rsidRPr="007F371D" w14:paraId="720FF51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1977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1040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4D825C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1AA2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CB7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F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5D7A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2AA3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FE3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1D65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D3ED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E3A08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3589B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4834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</w:tr>
      <w:tr w:rsidR="007F371D" w:rsidRPr="007F371D" w14:paraId="28401D0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3A55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F7F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D451A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17EE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28A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2CC7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DB06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9AB1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782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4FAA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299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AFE7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6EC973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15D02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EA5763F" w14:textId="61AC6E79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2F16F53E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1A5DAABF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CB622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224E04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60A46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33865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5A60A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F9C7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26074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9753D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B86E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B86CD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D98E9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0E42EA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81BEB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22256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B5F6857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166C1B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7A4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1C63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0F0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2C62E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E66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4CDEB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61C16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54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94C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D82D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64DB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14E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3618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C8B05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632C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58E1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61D92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377B58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096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F089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7DB26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D5A11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6E67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826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2C3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64F2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AB87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2F3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798C82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A21DF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08579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B8EE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4AF8D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DCE47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A0A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6BB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A639E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0D1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808CF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0F88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F471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FAEC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73C6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07E9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B42CD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E182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2511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3B4A1C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252EB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BCFDD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65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0D0C7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4832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5D5BC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3AACA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1881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2F7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421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7E3207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E64E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0103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94F1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624D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5423D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92E7C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77803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30AB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428A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BEEA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29D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D3A9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291E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8D1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CE8F1D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6199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40F7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576B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CDFF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2D6F9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61E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532B79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5F0F1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775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48DB5F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2DD03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3D46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B50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599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4C81C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922D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EB5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1B22E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A43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E8FC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39B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7005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3C527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D8986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FFD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243CED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071DF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9976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5628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353790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71B6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8F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BC1D1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903F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E5A2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8CB7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5DFC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7E9FD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61C4F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73210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6B6D3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ECF67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B89A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1B60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21FC1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57EF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C915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E3B50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93A8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0A5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CED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35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2926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40AB7D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DE9EF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29FC5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CD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70A4F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19091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3B0AF6B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75B83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CC294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FB99B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92D5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10EF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B6BA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B8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E12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4D03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EB5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DAC7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31782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0000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32204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0A788C1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EA81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262FF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AF5D1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74F7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367C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57C3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01E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0A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917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F30C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45AE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84E1D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7CF5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5AB2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78CB7D9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A362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00353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AA16B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9982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1EB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9F5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5FCD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DC0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E8B4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6C42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3F63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CCA48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73CA4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8080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19EA35D" w14:textId="3F8D7C9A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3CE4EC4C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2DEDEA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1B4DB1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EAB8E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668C23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292BDA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127732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01DE6A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4CA70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3E3040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5C26E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B53AC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41EE3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200F93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10919A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CF38092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3549FE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72A5BA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AEDF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5C55F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2FED43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3C3CF6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9D16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4275A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8338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1C5E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5685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3DD1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BA484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1733C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6775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4982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CDE75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D3B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11932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48654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405DF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6F5FF9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FF8B2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D4E8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CD946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66500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D834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6142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3376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C69B85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72539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A2958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5F24E9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668" w:type="dxa"/>
            <w:noWrap/>
            <w:hideMark/>
          </w:tcPr>
          <w:p w14:paraId="260EA1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1A4707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1E7A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1F7218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772F01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4895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894D1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0262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AF7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BD4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09CDA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AFB57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D11D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770E6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113B99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3679C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794F24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8" w:type="dxa"/>
            <w:noWrap/>
            <w:hideMark/>
          </w:tcPr>
          <w:p w14:paraId="6C34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49B1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5C2D45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FCAE4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359F0D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31D0DC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AC4A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203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8310C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A9506D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BD245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CCB4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CE765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8" w:type="dxa"/>
            <w:noWrap/>
            <w:hideMark/>
          </w:tcPr>
          <w:p w14:paraId="341C68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40D3B3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14AC26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B429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46B25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0D9334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3419F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6782BA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2E81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C36B4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9A50B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47BF6A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97F32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B79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20BA3F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411D5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B291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91F0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3B71F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7" w:type="dxa"/>
            <w:noWrap/>
            <w:hideMark/>
          </w:tcPr>
          <w:p w14:paraId="632D0F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2AA2D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59E3A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023E6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02966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F55B8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68743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A3C8D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18707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42714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59DA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13DE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540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6D112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DC38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60FC33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642BF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9BB4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705448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6C750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1F1E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4E6C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A58734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65C3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BCF60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4DA49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E216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B8A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1C36D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615794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77F95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2B074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3663CD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DCA2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3F0118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81A6D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8E66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B40A7EF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0E4C6C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4FA8D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3B068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8E4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9E2F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302DB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F9A3E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67A6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3270E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667" w:type="dxa"/>
            <w:noWrap/>
            <w:hideMark/>
          </w:tcPr>
          <w:p w14:paraId="30F6F7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667" w:type="dxa"/>
            <w:noWrap/>
            <w:hideMark/>
          </w:tcPr>
          <w:p w14:paraId="0D79C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394BD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4C3C6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45244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</w:tr>
      <w:tr w:rsidR="007F371D" w:rsidRPr="007F371D" w14:paraId="38C26090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A772D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910D2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455A5E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6DFDA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4D330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4FC3C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B5F2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2894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5E6F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9D368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5205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667" w:type="dxa"/>
            <w:noWrap/>
            <w:hideMark/>
          </w:tcPr>
          <w:p w14:paraId="0BAFE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6F03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7842E1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</w:tr>
      <w:tr w:rsidR="007F371D" w:rsidRPr="007F371D" w14:paraId="467D9D84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13FF3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1FEDB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9382F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B922E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2220C4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E220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BB9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6512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272BA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65EB7F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AC4F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21321A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667" w:type="dxa"/>
            <w:noWrap/>
            <w:hideMark/>
          </w:tcPr>
          <w:p w14:paraId="1A1FD3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F53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</w:tr>
      <w:tr w:rsidR="007F371D" w:rsidRPr="007F371D" w14:paraId="332081D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10BB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8F042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0440E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2166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E6157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778E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9988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10DFD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0B02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FF860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A770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667" w:type="dxa"/>
            <w:noWrap/>
            <w:hideMark/>
          </w:tcPr>
          <w:p w14:paraId="20A3C1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453AE6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7F9C88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1229D3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2F4AC74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F69E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3B35F0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F5AB9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7689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016D9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27AAC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7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67744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893F1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E955D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32BC0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8CA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ED32F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16C8C5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97416A2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2CAEE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1E2FF8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 1</w:t>
            </w:r>
          </w:p>
        </w:tc>
        <w:tc>
          <w:tcPr>
            <w:tcW w:w="960" w:type="dxa"/>
            <w:noWrap/>
            <w:hideMark/>
          </w:tcPr>
          <w:p w14:paraId="316B00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F50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35C25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0B21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309DE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CA864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1ED6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113F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C9E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868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304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F05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7ABDA1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950A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1B961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FD0D0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8DEE5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26B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B9A44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83BAD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48255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1A1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E91C8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A01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D875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2170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DFB1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27718F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6DAC3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1881E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E00B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DB03D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5D44CC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64FE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9189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E621A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9DB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B7AA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0FC5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0627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2F25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C7F1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20E68C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05E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00A1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7346C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1382D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32A55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A30C2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95B2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8EDD2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6A80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83503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4D82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2A4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AF49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AAE4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BF2245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DD6BB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D153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68422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61E70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38BEA7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052DAD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47811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4B33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5901AA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FF8D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7C41A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3D00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4538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9457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A6813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368CC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66F0C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D4754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805B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4FC4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3FF4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1694B9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6293E7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6A1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48F9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48662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726C64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628E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F1EE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E86196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CE61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80F9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3E1FC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91E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48A9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9ED5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A7D1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B3800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5E6D0F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E754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D97A5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3DACEE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5071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1D34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C91F6B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988B8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0D1A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ABF00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C92C50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CB9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9143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7D62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1D1A7F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9AC0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7CA3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A4A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39C73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CB5C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A56E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B2C58E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B1ED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2E56B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65E0E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593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4DAA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806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AD7D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BAD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51B91F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5E80C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23897E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298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5584C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78457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4F29E81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5CAE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1ADB0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F58F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531D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943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7DAC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DE9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0962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EC2C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69AE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62A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3748C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4492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26A2D0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</w:tr>
      <w:tr w:rsidR="007F371D" w:rsidRPr="007F371D" w14:paraId="4EA6A44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5BA42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589A7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CED48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9A7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7E0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85BC0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8C0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133A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C97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0408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8D9D9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187DE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11E4B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4B52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</w:tr>
      <w:tr w:rsidR="007F371D" w:rsidRPr="007F371D" w14:paraId="6E74A9B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9F8E8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CFF0C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F8B52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FB7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B6DB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907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380C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4173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05A2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286C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0A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E4E9D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90848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DCD0C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C9FF3DB" w14:textId="337B320B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p w14:paraId="183B94EF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35FDD1B6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6F5ABD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071EE0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68F5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5D97C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89470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1ACDC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4F83D5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FA5D2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7773E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9319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A4F2B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A54C2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B35A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B910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7A26B3D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6562F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2034CF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51772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9A40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2BAF78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05AD95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CA8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51C3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3DD2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9B519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396DE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D19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156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CCA0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6A602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CD9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21D9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3ABAA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ABDA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D952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E357B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4D0C3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7F4A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FB3C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434E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350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B102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B8C8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0023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C3785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BF80C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5FC55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C62B82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23FB0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05DFE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F00A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3C94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CF5E3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32BF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E91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67DD4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A10B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F53EE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00B8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9CD2D7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5EBD7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B1714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0954C6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45C9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3F5D8A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029D9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EDE4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B552E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7DD8D4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26E6A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0F31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BE5A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A157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B431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4E1FF0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F55A8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1B52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0725E5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53D5D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C999C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C0F9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D382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FC6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5003E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57AFB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2A21F6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F47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27C0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C03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B372A0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D01A6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5014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2339A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C7C8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EF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AC8F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4B15C6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6A0F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8DBBB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70BB96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78468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5DB03D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D3E53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B0DCB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0859D9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E550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CF0A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7E55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52AC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C26B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9C49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0CABB2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1F22B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276F9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445A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E4523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D6EE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AFC7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8A7A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DA2CE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FCD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F5405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5723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74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FBCB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9A7DE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18050A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45E4F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11A4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8D19E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CA5B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A21BF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C55B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42CD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0A4CD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AF9BB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990EF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84B45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C4EF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317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FEC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5B0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89F2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53A9C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49507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045E9B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775D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A3A1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147EA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</w:tr>
      <w:tr w:rsidR="007F371D" w:rsidRPr="007F371D" w14:paraId="741ACB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932E0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FDC3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6E41FE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4BD2A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088D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25FF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96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ADC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AF6A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9E3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180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5C7663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D655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6DABD5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695DDA7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305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4EA8C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51AE3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A04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5D62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8B6E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0E7F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3B529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DC24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61CA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5F8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82F5A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BBE0C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4F295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451E49B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091E87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88FAE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B1F1C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A030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64EA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745F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7122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45F3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18927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AA85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C760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60BF0D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C6D47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756B9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35FDB9FB" w14:textId="7D797661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902"/>
        <w:gridCol w:w="650"/>
        <w:gridCol w:w="650"/>
        <w:gridCol w:w="650"/>
        <w:gridCol w:w="650"/>
        <w:gridCol w:w="650"/>
        <w:gridCol w:w="649"/>
        <w:gridCol w:w="649"/>
        <w:gridCol w:w="649"/>
        <w:gridCol w:w="649"/>
        <w:gridCol w:w="649"/>
        <w:gridCol w:w="649"/>
        <w:gridCol w:w="649"/>
        <w:gridCol w:w="649"/>
      </w:tblGrid>
      <w:tr w:rsidR="007F371D" w:rsidRPr="007F371D" w14:paraId="5D6EB230" w14:textId="77777777" w:rsidTr="00B83C02">
        <w:trPr>
          <w:trHeight w:val="300"/>
        </w:trPr>
        <w:tc>
          <w:tcPr>
            <w:tcW w:w="668" w:type="dxa"/>
            <w:noWrap/>
            <w:hideMark/>
          </w:tcPr>
          <w:p w14:paraId="61D4B2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668" w:type="dxa"/>
            <w:noWrap/>
            <w:hideMark/>
          </w:tcPr>
          <w:p w14:paraId="37C6C9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601E60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86948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4A10FD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08CF4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143501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508D34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7" w:type="dxa"/>
            <w:noWrap/>
            <w:hideMark/>
          </w:tcPr>
          <w:p w14:paraId="542485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7" w:type="dxa"/>
            <w:noWrap/>
            <w:hideMark/>
          </w:tcPr>
          <w:p w14:paraId="181F2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F5D66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3D3DDF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09B601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7" w:type="dxa"/>
            <w:noWrap/>
            <w:hideMark/>
          </w:tcPr>
          <w:p w14:paraId="266A77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5C41C4E8" w14:textId="77777777" w:rsidTr="00B83C02">
        <w:trPr>
          <w:trHeight w:val="300"/>
        </w:trPr>
        <w:tc>
          <w:tcPr>
            <w:tcW w:w="668" w:type="dxa"/>
            <w:vMerge w:val="restart"/>
            <w:noWrap/>
            <w:hideMark/>
          </w:tcPr>
          <w:p w14:paraId="7AB6BB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F498B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537875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F3CBF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687BC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02472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415C10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7" w:type="dxa"/>
            <w:noWrap/>
            <w:hideMark/>
          </w:tcPr>
          <w:p w14:paraId="03F8A2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4859A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494FB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83C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5719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F8F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3D28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F7A28E3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22BEB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49FD0BD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668" w:type="dxa"/>
            <w:noWrap/>
            <w:hideMark/>
          </w:tcPr>
          <w:p w14:paraId="0BBBEF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668" w:type="dxa"/>
            <w:noWrap/>
            <w:hideMark/>
          </w:tcPr>
          <w:p w14:paraId="43D55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BC862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0167A5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0034EE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7" w:type="dxa"/>
            <w:noWrap/>
            <w:hideMark/>
          </w:tcPr>
          <w:p w14:paraId="09A980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6C269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5C10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5EA0B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EBF6A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05A0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86540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FFE06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C7F48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A010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668" w:type="dxa"/>
            <w:noWrap/>
            <w:hideMark/>
          </w:tcPr>
          <w:p w14:paraId="34032E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8" w:type="dxa"/>
            <w:noWrap/>
            <w:hideMark/>
          </w:tcPr>
          <w:p w14:paraId="790B39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8" w:type="dxa"/>
            <w:noWrap/>
            <w:hideMark/>
          </w:tcPr>
          <w:p w14:paraId="3EAE04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4DDE2E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3F5687A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7" w:type="dxa"/>
            <w:noWrap/>
            <w:hideMark/>
          </w:tcPr>
          <w:p w14:paraId="759E8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D056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6559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51A89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606E9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262F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E055E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43B9BF6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951AC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2D5C7AC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668" w:type="dxa"/>
            <w:noWrap/>
            <w:hideMark/>
          </w:tcPr>
          <w:p w14:paraId="4FDF970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8" w:type="dxa"/>
            <w:noWrap/>
            <w:hideMark/>
          </w:tcPr>
          <w:p w14:paraId="4FB308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2496A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8" w:type="dxa"/>
            <w:noWrap/>
            <w:hideMark/>
          </w:tcPr>
          <w:p w14:paraId="758430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B368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25D59E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F2F74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2AA40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71CB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8821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8541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235C7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7BD385E2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DDAF6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41FEC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668" w:type="dxa"/>
            <w:noWrap/>
            <w:hideMark/>
          </w:tcPr>
          <w:p w14:paraId="57C99F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668" w:type="dxa"/>
            <w:noWrap/>
            <w:hideMark/>
          </w:tcPr>
          <w:p w14:paraId="6CE846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668" w:type="dxa"/>
            <w:noWrap/>
            <w:hideMark/>
          </w:tcPr>
          <w:p w14:paraId="25F53C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4C1FBF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790109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7D47D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DCF75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AE17E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47BEF8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3CE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FD1C5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D8E6C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2FE7D1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7CC42F8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D6034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668" w:type="dxa"/>
            <w:noWrap/>
            <w:hideMark/>
          </w:tcPr>
          <w:p w14:paraId="3ED544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16B5BC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508DF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07DC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059CA48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667" w:type="dxa"/>
            <w:noWrap/>
            <w:hideMark/>
          </w:tcPr>
          <w:p w14:paraId="655FEA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BBF1F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E369B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700045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557AC6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20D38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0469E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D83B78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68DCF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7FD147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668" w:type="dxa"/>
            <w:noWrap/>
            <w:hideMark/>
          </w:tcPr>
          <w:p w14:paraId="1AB68A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7F64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6DB12D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12A10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667" w:type="dxa"/>
            <w:noWrap/>
            <w:hideMark/>
          </w:tcPr>
          <w:p w14:paraId="05C09E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4</w:t>
            </w:r>
          </w:p>
        </w:tc>
        <w:tc>
          <w:tcPr>
            <w:tcW w:w="667" w:type="dxa"/>
            <w:noWrap/>
            <w:hideMark/>
          </w:tcPr>
          <w:p w14:paraId="497C8C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4A34542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48CF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0003C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642745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1B172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1F8572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03D5F3E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125BB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3F91F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668" w:type="dxa"/>
            <w:noWrap/>
            <w:hideMark/>
          </w:tcPr>
          <w:p w14:paraId="5EC4AC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A12D5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F94521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81DC2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28B2DE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667" w:type="dxa"/>
            <w:noWrap/>
            <w:hideMark/>
          </w:tcPr>
          <w:p w14:paraId="71187E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667" w:type="dxa"/>
            <w:noWrap/>
            <w:hideMark/>
          </w:tcPr>
          <w:p w14:paraId="53BB21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667" w:type="dxa"/>
            <w:noWrap/>
            <w:hideMark/>
          </w:tcPr>
          <w:p w14:paraId="4CF70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C0D6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699114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DC087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E0BA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3CE326B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4D7B86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6F3C4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668" w:type="dxa"/>
            <w:noWrap/>
            <w:hideMark/>
          </w:tcPr>
          <w:p w14:paraId="20C491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01367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38180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4A392E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EBB74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86C2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667" w:type="dxa"/>
            <w:noWrap/>
            <w:hideMark/>
          </w:tcPr>
          <w:p w14:paraId="791056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667" w:type="dxa"/>
            <w:noWrap/>
            <w:hideMark/>
          </w:tcPr>
          <w:p w14:paraId="02E66C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5CE3DC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C7CA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4639407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1D6B9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6E7C925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58710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02C542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668" w:type="dxa"/>
            <w:noWrap/>
            <w:hideMark/>
          </w:tcPr>
          <w:p w14:paraId="648265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8834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796075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4901A1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4591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32ED22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E6145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4AC49B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60954B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667" w:type="dxa"/>
            <w:noWrap/>
            <w:hideMark/>
          </w:tcPr>
          <w:p w14:paraId="5A81FD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7D5DF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2DB9F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</w:tr>
      <w:tr w:rsidR="007F371D" w:rsidRPr="007F371D" w14:paraId="00FDF985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3C07D7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13EF6BA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668" w:type="dxa"/>
            <w:noWrap/>
            <w:hideMark/>
          </w:tcPr>
          <w:p w14:paraId="6300DF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38152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58E1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3C3DA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B98FE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7657D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B87CD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3E94A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7D13C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21026C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667" w:type="dxa"/>
            <w:noWrap/>
            <w:hideMark/>
          </w:tcPr>
          <w:p w14:paraId="74FFA1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0DEE1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</w:tr>
      <w:tr w:rsidR="007F371D" w:rsidRPr="007F371D" w14:paraId="4C2BF42C" w14:textId="77777777" w:rsidTr="00B83C02">
        <w:trPr>
          <w:trHeight w:val="300"/>
        </w:trPr>
        <w:tc>
          <w:tcPr>
            <w:tcW w:w="668" w:type="dxa"/>
            <w:vMerge/>
            <w:hideMark/>
          </w:tcPr>
          <w:p w14:paraId="2A5A26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668" w:type="dxa"/>
            <w:noWrap/>
            <w:hideMark/>
          </w:tcPr>
          <w:p w14:paraId="5F7C4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668" w:type="dxa"/>
            <w:noWrap/>
            <w:hideMark/>
          </w:tcPr>
          <w:p w14:paraId="3CC8FC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057D5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3531CB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8" w:type="dxa"/>
            <w:noWrap/>
            <w:hideMark/>
          </w:tcPr>
          <w:p w14:paraId="52491E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5A2D8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08A36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715D4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22B323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667" w:type="dxa"/>
            <w:noWrap/>
            <w:hideMark/>
          </w:tcPr>
          <w:p w14:paraId="4D7240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667" w:type="dxa"/>
            <w:noWrap/>
            <w:hideMark/>
          </w:tcPr>
          <w:p w14:paraId="332FA8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667" w:type="dxa"/>
            <w:noWrap/>
            <w:hideMark/>
          </w:tcPr>
          <w:p w14:paraId="465DD3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667" w:type="dxa"/>
            <w:noWrap/>
            <w:hideMark/>
          </w:tcPr>
          <w:p w14:paraId="188548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4316F2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72D6874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1D42F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642AAA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3EB33C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12DA3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EE608F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69F1DC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E98420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229C9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81C8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9C78D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078718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4D51F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F1CFF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692A5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11A6166C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B10C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3D6ED7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05B596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B80A4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142CA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4DF4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BAC40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3A2350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7C4D38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F4CD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88C6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220B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1E46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78AD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0887E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B6E2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227F42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1CEEE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2AA894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628B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F92F6E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415DE5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15FFB0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19A9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78E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EC43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F42B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045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AAE4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9E5610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25360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A5DF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5D7FF9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19E11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805A2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B3A8F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ADB6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032ED7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71BEE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9603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71799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F6B90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68D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D47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A3748A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FC8BE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4ED76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72AB3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2D487F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514C96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23728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2191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37C5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E1D1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3685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72B18E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A93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F1164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DEFF9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CE4D5A8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55EC15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CFEC4B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CEBE8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A705D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3CDEE2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E364C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4246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39B4B1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079C769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187E52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12C01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36DB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9BB6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7A3AB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6085AD9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E544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387A4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5BD55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803B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7D6D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0C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26194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648809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EE5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401A0D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276296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A1FA8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8EB8B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513C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F8407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361C37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89564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638D2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F05C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1D73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E719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3CC19AF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6A62342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4783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3D83B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96EDE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6D4E9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2802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FB29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6431C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1E6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4C3DE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92D49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6469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3113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C0E7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0743D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7668E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11E12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69BA2D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6C5F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26A3E2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2FC7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0C13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8BA96F4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7A3B1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DEF21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9E804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4F720A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AB88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91D9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5639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E4BDF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858AA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C98E2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0315E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10EEE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4D469C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33E9BB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</w:tr>
      <w:tr w:rsidR="007F371D" w:rsidRPr="007F371D" w14:paraId="049A27E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93DDA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4ED40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4CDBB7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0CA7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89976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811D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57CF1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CAF8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4F19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A4EAE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D3B0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71895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51F488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1C2CFA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</w:tr>
      <w:tr w:rsidR="007F371D" w:rsidRPr="007F371D" w14:paraId="3E2BE2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8F892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317D4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4316A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D078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AD022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63858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ABDBE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1FB2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119C34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52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75C8D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4BB6C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754B63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2A69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</w:tr>
      <w:tr w:rsidR="007F371D" w:rsidRPr="007F371D" w14:paraId="4FA37B5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4AF8A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D670F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05D7AF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831F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75B9C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856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0744B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E382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0FB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BAD0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D1EA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10289B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00D8C0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6622EA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4DBEAF30" w14:textId="67466020" w:rsid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11E2AA08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E9B9478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2753995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lastRenderedPageBreak/>
              <w:t>Вариант</w:t>
            </w:r>
          </w:p>
        </w:tc>
        <w:tc>
          <w:tcPr>
            <w:tcW w:w="960" w:type="dxa"/>
            <w:noWrap/>
            <w:hideMark/>
          </w:tcPr>
          <w:p w14:paraId="4D2E2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E27F0D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D4F1D9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F2F917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EEC20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63AD76C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0B21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2AA72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2B5B9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734128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5C96B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B2EA0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6DE061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6A0E45C3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019B6E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2E533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6DF020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2AD9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76EC4A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61F3469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CE7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316B55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374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52E0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7634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7BA1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384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BA2A7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4BF56B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097357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03E9DD3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3DD90E9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4B111E0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ABAD43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C6BB5E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B2EC8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7CDBE3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B1C30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0933D4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1C76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6C47C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D0AC3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105C0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E9E33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B6E9E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DCAED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0260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F4F71F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5D524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DE37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73FF27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E9975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3864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E6501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03E7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CE4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4D4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215EFD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00EC15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633BB7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9AAD07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90C4D1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57F5EF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0E575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4DD1F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09FCC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C341E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692B3B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3504B8D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1132D4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19F8F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D70DC5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C0FF4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6B4592A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11C83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DDF05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E471B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9EAAF8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B5C9D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6</w:t>
            </w:r>
          </w:p>
        </w:tc>
        <w:tc>
          <w:tcPr>
            <w:tcW w:w="960" w:type="dxa"/>
            <w:noWrap/>
            <w:hideMark/>
          </w:tcPr>
          <w:p w14:paraId="1B092D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4A157A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1696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3E8DD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62503C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B2E77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A6C5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0192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5512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1CF3C72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FCD5E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4A492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58A3002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4A9AA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1C16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5A520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3AEE19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4</w:t>
            </w:r>
          </w:p>
        </w:tc>
        <w:tc>
          <w:tcPr>
            <w:tcW w:w="960" w:type="dxa"/>
            <w:noWrap/>
            <w:hideMark/>
          </w:tcPr>
          <w:p w14:paraId="5B5988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4CC24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769BD0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52AC4A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36B8C80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DF7D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DD7DAD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987DBC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F2BAA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92AD66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5B71325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A63C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735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67199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0</w:t>
            </w:r>
          </w:p>
        </w:tc>
        <w:tc>
          <w:tcPr>
            <w:tcW w:w="960" w:type="dxa"/>
            <w:noWrap/>
            <w:hideMark/>
          </w:tcPr>
          <w:p w14:paraId="6F1432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4E6779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4887C6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D468A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EC021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BD2A40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EBDA5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250D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42C1B9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C0683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0E656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3F8D04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0121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675BF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E514F1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20537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3C83E3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2ACAD0F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1BE4D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CB49CB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7ECC4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42743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7171E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085ECB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B2B33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36FA9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5DB70B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4340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1C6F4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E596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BCAD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5F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1</w:t>
            </w:r>
          </w:p>
        </w:tc>
        <w:tc>
          <w:tcPr>
            <w:tcW w:w="960" w:type="dxa"/>
            <w:noWrap/>
            <w:hideMark/>
          </w:tcPr>
          <w:p w14:paraId="59EB04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80C6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7EBB83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B6BF2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CF8C5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847AB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</w:tr>
      <w:tr w:rsidR="007F371D" w:rsidRPr="007F371D" w14:paraId="7EAD8ED3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4CD82CA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C37127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CD01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DE9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E230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27E085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813C9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1E70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BBB8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AE1D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AB5DB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6DA453E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434D49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9CC53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35BF5E6F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34D2F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32850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C9FA75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3E3D7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D1FED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12B43D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3D59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46D63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9641A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60D6D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C1FD5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7C4F251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34F7C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5C0F3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</w:tr>
      <w:tr w:rsidR="007F371D" w:rsidRPr="007F371D" w14:paraId="1C7397F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0996A9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3EECA6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AD7013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579A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CC4F38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ABF1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926DB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C88A5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33C9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B46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6E37F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6095709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00C855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5B63BDC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7FD820AB" w14:textId="77777777" w:rsidR="00B83C02" w:rsidRPr="007F371D" w:rsidRDefault="00B83C02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68"/>
        <w:gridCol w:w="668"/>
        <w:gridCol w:w="668"/>
        <w:gridCol w:w="668"/>
        <w:gridCol w:w="668"/>
        <w:gridCol w:w="668"/>
        <w:gridCol w:w="667"/>
        <w:gridCol w:w="667"/>
        <w:gridCol w:w="667"/>
        <w:gridCol w:w="667"/>
        <w:gridCol w:w="667"/>
        <w:gridCol w:w="667"/>
        <w:gridCol w:w="667"/>
        <w:gridCol w:w="667"/>
      </w:tblGrid>
      <w:tr w:rsidR="007F371D" w:rsidRPr="007F371D" w14:paraId="00B13612" w14:textId="77777777" w:rsidTr="000D1AE3">
        <w:trPr>
          <w:trHeight w:val="300"/>
        </w:trPr>
        <w:tc>
          <w:tcPr>
            <w:tcW w:w="960" w:type="dxa"/>
            <w:noWrap/>
            <w:hideMark/>
          </w:tcPr>
          <w:p w14:paraId="11E110A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Вариант</w:t>
            </w:r>
          </w:p>
        </w:tc>
        <w:tc>
          <w:tcPr>
            <w:tcW w:w="960" w:type="dxa"/>
            <w:noWrap/>
            <w:hideMark/>
          </w:tcPr>
          <w:p w14:paraId="0248654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2E623EB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0A0DD2B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4F59C99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429688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24056BB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F0278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1CC6DD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142E75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555F162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3BE0CD4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3A2FD5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58278F4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</w:tr>
      <w:tr w:rsidR="007F371D" w:rsidRPr="007F371D" w14:paraId="0FF613FF" w14:textId="77777777" w:rsidTr="000D1AE3">
        <w:trPr>
          <w:trHeight w:val="300"/>
        </w:trPr>
        <w:tc>
          <w:tcPr>
            <w:tcW w:w="960" w:type="dxa"/>
            <w:vMerge w:val="restart"/>
            <w:noWrap/>
            <w:hideMark/>
          </w:tcPr>
          <w:p w14:paraId="297413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52683F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11A190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E33767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753CB9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04B6CB3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739E782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21758B4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56DD5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1B4AD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700CF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F46C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33B77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B52BB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74EDF91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E69C9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B6B84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6B432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6</w:t>
            </w:r>
          </w:p>
        </w:tc>
        <w:tc>
          <w:tcPr>
            <w:tcW w:w="960" w:type="dxa"/>
            <w:noWrap/>
            <w:hideMark/>
          </w:tcPr>
          <w:p w14:paraId="1A03D50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010B29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BA0B3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F07DC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0B9D82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4AAE4B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1601D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51BDD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8ECE36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CE1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ECD5BF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67E4955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7E36B4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6A9880E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796EC0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5</w:t>
            </w:r>
          </w:p>
        </w:tc>
        <w:tc>
          <w:tcPr>
            <w:tcW w:w="960" w:type="dxa"/>
            <w:noWrap/>
            <w:hideMark/>
          </w:tcPr>
          <w:p w14:paraId="73E9798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5EE8C1E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263B73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6678ECA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481BD8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F5CD0A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BDCCD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A675D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056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87461D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DA3DB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59E19BFB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25D010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A03C7B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4</w:t>
            </w:r>
          </w:p>
        </w:tc>
        <w:tc>
          <w:tcPr>
            <w:tcW w:w="960" w:type="dxa"/>
            <w:noWrap/>
            <w:hideMark/>
          </w:tcPr>
          <w:p w14:paraId="3E10A16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F0CA6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435EBA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41FF8F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99E251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4302DB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5FAB6AA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E28835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0344145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5CD6F7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53975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69475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4BEF6B7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F29D6C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32288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1EEA1D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166AF7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5</w:t>
            </w:r>
          </w:p>
        </w:tc>
        <w:tc>
          <w:tcPr>
            <w:tcW w:w="960" w:type="dxa"/>
            <w:noWrap/>
            <w:hideMark/>
          </w:tcPr>
          <w:p w14:paraId="2097D64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8</w:t>
            </w:r>
          </w:p>
        </w:tc>
        <w:tc>
          <w:tcPr>
            <w:tcW w:w="960" w:type="dxa"/>
            <w:noWrap/>
            <w:hideMark/>
          </w:tcPr>
          <w:p w14:paraId="7C033B9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2312616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33094C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49C750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7E72E9F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198766E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A8282C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BE0F41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01463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067989A2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AF9C87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B8D1D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6</w:t>
            </w:r>
          </w:p>
        </w:tc>
        <w:tc>
          <w:tcPr>
            <w:tcW w:w="960" w:type="dxa"/>
            <w:noWrap/>
            <w:hideMark/>
          </w:tcPr>
          <w:p w14:paraId="0FA269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B2710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CA706D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EBF26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</w:t>
            </w:r>
          </w:p>
        </w:tc>
        <w:tc>
          <w:tcPr>
            <w:tcW w:w="960" w:type="dxa"/>
            <w:noWrap/>
            <w:hideMark/>
          </w:tcPr>
          <w:p w14:paraId="263A8A6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2</w:t>
            </w:r>
          </w:p>
        </w:tc>
        <w:tc>
          <w:tcPr>
            <w:tcW w:w="960" w:type="dxa"/>
            <w:noWrap/>
            <w:hideMark/>
          </w:tcPr>
          <w:p w14:paraId="2EDC013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9282B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51F32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38DD94F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7A9027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9CFE87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817072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70E61BE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FA1BD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7ADCAF3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7</w:t>
            </w:r>
          </w:p>
        </w:tc>
        <w:tc>
          <w:tcPr>
            <w:tcW w:w="960" w:type="dxa"/>
            <w:noWrap/>
            <w:hideMark/>
          </w:tcPr>
          <w:p w14:paraId="7F39F74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DD0C1E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CAB83A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AE745B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756A24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03F68EE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24D5B93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62E754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F54FA0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6A08E05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192745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A86238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25291226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DC86C1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3CE8C0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8</w:t>
            </w:r>
          </w:p>
        </w:tc>
        <w:tc>
          <w:tcPr>
            <w:tcW w:w="960" w:type="dxa"/>
            <w:noWrap/>
            <w:hideMark/>
          </w:tcPr>
          <w:p w14:paraId="48335C9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7522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A8CC0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BA716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3</w:t>
            </w:r>
          </w:p>
        </w:tc>
        <w:tc>
          <w:tcPr>
            <w:tcW w:w="960" w:type="dxa"/>
            <w:noWrap/>
            <w:hideMark/>
          </w:tcPr>
          <w:p w14:paraId="6417526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7</w:t>
            </w:r>
          </w:p>
        </w:tc>
        <w:tc>
          <w:tcPr>
            <w:tcW w:w="960" w:type="dxa"/>
            <w:noWrap/>
            <w:hideMark/>
          </w:tcPr>
          <w:p w14:paraId="6DC0A6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9</w:t>
            </w:r>
          </w:p>
        </w:tc>
        <w:tc>
          <w:tcPr>
            <w:tcW w:w="960" w:type="dxa"/>
            <w:noWrap/>
            <w:hideMark/>
          </w:tcPr>
          <w:p w14:paraId="12AD99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28DB511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C3644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2E9FD9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45B233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06F33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  <w:tr w:rsidR="007F371D" w:rsidRPr="007F371D" w14:paraId="3FAAEA90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33AA14F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EF34DC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76FBA36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EB8BE0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05DCB2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47B0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E49DDD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D129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</w:t>
            </w:r>
          </w:p>
        </w:tc>
        <w:tc>
          <w:tcPr>
            <w:tcW w:w="960" w:type="dxa"/>
            <w:noWrap/>
            <w:hideMark/>
          </w:tcPr>
          <w:p w14:paraId="1D27438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06575BE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06C908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FF1FB1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13B607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1DF0F31A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</w:tr>
      <w:tr w:rsidR="007F371D" w:rsidRPr="007F371D" w14:paraId="2C30E967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1AF5600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527255A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0</w:t>
            </w:r>
          </w:p>
        </w:tc>
        <w:tc>
          <w:tcPr>
            <w:tcW w:w="960" w:type="dxa"/>
            <w:noWrap/>
            <w:hideMark/>
          </w:tcPr>
          <w:p w14:paraId="074C780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BA488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1FAF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4913C3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2C04AD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6042F2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3991366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2E185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0CB8F82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17</w:t>
            </w:r>
          </w:p>
        </w:tc>
        <w:tc>
          <w:tcPr>
            <w:tcW w:w="960" w:type="dxa"/>
            <w:noWrap/>
            <w:hideMark/>
          </w:tcPr>
          <w:p w14:paraId="4C4D72C6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238FC3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6F3054C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</w:tr>
      <w:tr w:rsidR="007F371D" w:rsidRPr="007F371D" w14:paraId="50F26249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6B76D42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48B6D8A7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1</w:t>
            </w:r>
          </w:p>
        </w:tc>
        <w:tc>
          <w:tcPr>
            <w:tcW w:w="960" w:type="dxa"/>
            <w:noWrap/>
            <w:hideMark/>
          </w:tcPr>
          <w:p w14:paraId="29A266E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6522C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9716FF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FE0AD1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95C65AD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8B58B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07B44A7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A99A93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FCC79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3</w:t>
            </w:r>
          </w:p>
        </w:tc>
        <w:tc>
          <w:tcPr>
            <w:tcW w:w="960" w:type="dxa"/>
            <w:noWrap/>
            <w:hideMark/>
          </w:tcPr>
          <w:p w14:paraId="7380EEC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5</w:t>
            </w:r>
          </w:p>
        </w:tc>
        <w:tc>
          <w:tcPr>
            <w:tcW w:w="960" w:type="dxa"/>
            <w:noWrap/>
            <w:hideMark/>
          </w:tcPr>
          <w:p w14:paraId="3456023E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2A0E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</w:tr>
      <w:tr w:rsidR="007F371D" w:rsidRPr="007F371D" w14:paraId="046DD28C" w14:textId="77777777" w:rsidTr="000D1AE3">
        <w:trPr>
          <w:trHeight w:val="300"/>
        </w:trPr>
        <w:tc>
          <w:tcPr>
            <w:tcW w:w="960" w:type="dxa"/>
            <w:vMerge/>
            <w:hideMark/>
          </w:tcPr>
          <w:p w14:paraId="7DB1588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</w:p>
        </w:tc>
        <w:tc>
          <w:tcPr>
            <w:tcW w:w="960" w:type="dxa"/>
            <w:noWrap/>
            <w:hideMark/>
          </w:tcPr>
          <w:p w14:paraId="179DC38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b/>
                <w:bCs/>
                <w:szCs w:val="20"/>
                <w:lang w:eastAsia="ru-RU" w:bidi="ru-RU"/>
              </w:rPr>
              <w:t>12</w:t>
            </w:r>
          </w:p>
        </w:tc>
        <w:tc>
          <w:tcPr>
            <w:tcW w:w="960" w:type="dxa"/>
            <w:noWrap/>
            <w:hideMark/>
          </w:tcPr>
          <w:p w14:paraId="1A62EA63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6915C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FC35581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63B422F5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10ADFCD4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DC9131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25EEAE3B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509EC28F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  <w:tc>
          <w:tcPr>
            <w:tcW w:w="960" w:type="dxa"/>
            <w:noWrap/>
            <w:hideMark/>
          </w:tcPr>
          <w:p w14:paraId="759AB978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4</w:t>
            </w:r>
          </w:p>
        </w:tc>
        <w:tc>
          <w:tcPr>
            <w:tcW w:w="960" w:type="dxa"/>
            <w:noWrap/>
            <w:hideMark/>
          </w:tcPr>
          <w:p w14:paraId="4BCA226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23</w:t>
            </w:r>
          </w:p>
        </w:tc>
        <w:tc>
          <w:tcPr>
            <w:tcW w:w="960" w:type="dxa"/>
            <w:noWrap/>
            <w:hideMark/>
          </w:tcPr>
          <w:p w14:paraId="2496ECB0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9</w:t>
            </w:r>
          </w:p>
        </w:tc>
        <w:tc>
          <w:tcPr>
            <w:tcW w:w="960" w:type="dxa"/>
            <w:noWrap/>
            <w:hideMark/>
          </w:tcPr>
          <w:p w14:paraId="4D02EDE9" w14:textId="77777777" w:rsidR="007F371D" w:rsidRPr="007F371D" w:rsidRDefault="007F371D" w:rsidP="007F371D">
            <w:pPr>
              <w:spacing w:line="259" w:lineRule="auto"/>
              <w:jc w:val="both"/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0"/>
                <w:lang w:eastAsia="ru-RU" w:bidi="ru-RU"/>
              </w:rPr>
              <w:t>0</w:t>
            </w:r>
          </w:p>
        </w:tc>
      </w:tr>
    </w:tbl>
    <w:p w14:paraId="0433029B" w14:textId="77777777" w:rsidR="007F371D" w:rsidRPr="007F371D" w:rsidRDefault="007F371D" w:rsidP="007F371D">
      <w:pPr>
        <w:spacing w:after="0" w:line="259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 w:bidi="ru-RU"/>
        </w:rPr>
      </w:pPr>
    </w:p>
    <w:p w14:paraId="4CF633D7" w14:textId="4FE213FE" w:rsidR="007F371D" w:rsidRDefault="007F371D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0C0B384D" w14:textId="77777777" w:rsidR="007F371D" w:rsidRPr="007F371D" w:rsidRDefault="007F371D" w:rsidP="007F371D">
      <w:pPr>
        <w:widowControl w:val="0"/>
        <w:autoSpaceDE w:val="0"/>
        <w:autoSpaceDN w:val="0"/>
        <w:spacing w:after="0" w:line="240" w:lineRule="auto"/>
        <w:ind w:right="57"/>
        <w:jc w:val="center"/>
        <w:rPr>
          <w:rFonts w:ascii="Times New Roman" w:eastAsia="Times New Roman" w:hAnsi="Times New Roman" w:cs="Times New Roman"/>
          <w:b/>
          <w:sz w:val="32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32"/>
          <w:lang w:eastAsia="ru-RU" w:bidi="ru-RU"/>
        </w:rPr>
        <w:lastRenderedPageBreak/>
        <w:t>ЛАБОРАТОРНАЯ РАБОТА № 4</w:t>
      </w:r>
    </w:p>
    <w:p w14:paraId="257B8BB6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  <w:r w:rsidRPr="007F371D">
        <w:rPr>
          <w:rFonts w:ascii="Times New Roman" w:eastAsia="Calibri" w:hAnsi="Times New Roman" w:cs="Times New Roman"/>
          <w:b/>
          <w:bCs/>
          <w:iCs/>
          <w:sz w:val="32"/>
        </w:rPr>
        <w:t>ЭНЕРГОСИСТЕМА НА ОСНОВЕ ВЗАИМОДЕЙСТВИЯ АГЕНТОВ.</w:t>
      </w:r>
    </w:p>
    <w:p w14:paraId="0FAB7F44" w14:textId="77777777" w:rsidR="007F371D" w:rsidRPr="007F371D" w:rsidRDefault="007F371D" w:rsidP="007F371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Calibri" w:hAnsi="Times New Roman" w:cs="Times New Roman"/>
          <w:b/>
          <w:bCs/>
          <w:iCs/>
          <w:sz w:val="32"/>
        </w:rPr>
      </w:pPr>
    </w:p>
    <w:p w14:paraId="413E0561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1. НАЗНАЧЕНИЕ И КРАТКАЯ ХАРАКТЕРИСТИКА РАБОТЫ</w:t>
      </w:r>
    </w:p>
    <w:p w14:paraId="0361447E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58D389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процессе выполнения данной работы студенты получают навыки создания архитектур МАС с несколькими типами агентов. </w:t>
      </w:r>
    </w:p>
    <w:p w14:paraId="55C1CAA2" w14:textId="77777777" w:rsidR="007F371D" w:rsidRPr="007F371D" w:rsidRDefault="007F371D" w:rsidP="007F371D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06877C6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2. ОПИСАНИЕ ЛАБОРАТОРНОЙ РАБОТЫ</w:t>
      </w:r>
    </w:p>
    <w:p w14:paraId="16BC1CD7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</w:p>
    <w:p w14:paraId="49AB1808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Данная лабораторная работа предполагает создание рынка электроэнергии, на котором присутствуют потребители ЭЭ, производители ЭЭ и распределительные компании. Каждый элемент системы представляется в виде агента, который выполняет свою функцию: </w:t>
      </w:r>
    </w:p>
    <w:p w14:paraId="43C5C00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отребитель, обладая знаниями о характере своей нагрузки, выдает задание на заключение контракта на снабжение агенту-поставщику исходя из своих нужд на текущий час</w:t>
      </w:r>
    </w:p>
    <w:p w14:paraId="14648D36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-поставщик принимает заявки от потребителя и производит заключение контрактов на поставку ЭЭ на один час в виде открытых аукционах для получения наиболее выгодного предложения у текущих производителей ЭЭ</w:t>
      </w:r>
    </w:p>
    <w:p w14:paraId="7089FAB9" w14:textId="77777777" w:rsidR="007F371D" w:rsidRPr="007F371D" w:rsidRDefault="007F371D" w:rsidP="007F371D">
      <w:pPr>
        <w:numPr>
          <w:ilvl w:val="0"/>
          <w:numId w:val="40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 производитель ЭЭ вырабатывает ЭЭ и учувствует в торгах, стремясь продать свою доступную мощность по наиболее высокой цене</w:t>
      </w:r>
    </w:p>
    <w:p w14:paraId="78648E8E" w14:textId="77777777" w:rsidR="007F371D" w:rsidRPr="007F371D" w:rsidRDefault="007F371D" w:rsidP="007F371D">
      <w:p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4BDC77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Агенты-производители представлены тремя разными видами электростанций, каждая из которых имеет уникальный график генерации:</w:t>
      </w:r>
    </w:p>
    <w:p w14:paraId="3F99C6AB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ТЭС имеет постоянное значение выработки электроэнергии в час:</w:t>
      </w:r>
    </w:p>
    <w:p w14:paraId="09676EEF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r>
            <w:rPr>
              <w:rFonts w:ascii="Cambria Math" w:eastAsia="Calibri" w:hAnsi="Cambria Math" w:cs="Times New Roman"/>
              <w:sz w:val="28"/>
              <w:szCs w:val="28"/>
            </w:rPr>
            <m:t>A</m:t>
          </m:r>
        </m:oMath>
      </m:oMathPara>
    </w:p>
    <w:p w14:paraId="60176E03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ЭС имеет функцию генерации в виде нормального распределения с мат. ожида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1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отклонением </w:t>
      </w:r>
      <m:oMath>
        <m:sSub>
          <m:sSubPr>
            <m:ctrlPr>
              <w:rPr>
                <w:rFonts w:ascii="Cambria Math" w:eastAsia="Calibri" w:hAnsi="Cambria Math" w:cs="Times New Roman"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8"/>
                <w:szCs w:val="28"/>
              </w:rPr>
              <m:t>2</m:t>
            </m:r>
          </m:sub>
        </m:sSub>
      </m:oMath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DE442DA" w14:textId="77777777" w:rsidR="007F371D" w:rsidRPr="007F371D" w:rsidRDefault="007F371D" w:rsidP="007F371D">
      <w:pPr>
        <w:numPr>
          <w:ilvl w:val="0"/>
          <w:numId w:val="4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СЭС имеет следующую функцию генерации:</w:t>
      </w:r>
    </w:p>
    <w:p w14:paraId="38E59643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Para>
        <m:oMath>
          <m:r>
            <w:rPr>
              <w:rFonts w:ascii="Cambria Math" w:eastAsia="Calibri" w:hAnsi="Cambria Math" w:cs="Times New Roman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</m:ctrlPr>
                </m:eqArr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4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8"/>
                          <w:szCs w:val="28"/>
                        </w:rPr>
                        <m:t>∙</m:t>
                      </m:r>
                      <m:sSup>
                        <m:sSupPr>
                          <m:ctrlP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eastAsia="Calibri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p>
                      </m:sSup>
                    </m:e>
                  </m:nary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, 5&lt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19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 xml:space="preserve">0, 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lt;5; &amp;</m:t>
                  </m:r>
                  <m: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t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8"/>
                      <w:szCs w:val="28"/>
                    </w:rPr>
                    <m:t>&gt;19;</m:t>
                  </m:r>
                </m:e>
              </m:eqArr>
            </m:e>
          </m:d>
        </m:oMath>
      </m:oMathPara>
    </w:p>
    <w:p w14:paraId="5AC265ED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Принять, что каждый полученный по функции график повторяется ежедневно. Коэффициенты для построения графиков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A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1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</w:rPr>
        <w:t xml:space="preserve">,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B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</w:rPr>
        <w:t>2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и 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lang w:val="en-US"/>
        </w:rPr>
        <w:t>C</w:t>
      </w:r>
      <w:r w:rsidRPr="007F371D">
        <w:rPr>
          <w:rFonts w:ascii="Times New Roman" w:eastAsia="Calibri" w:hAnsi="Times New Roman" w:cs="Times New Roman"/>
          <w:i/>
          <w:iCs/>
          <w:sz w:val="28"/>
          <w:szCs w:val="28"/>
          <w:vertAlign w:val="subscript"/>
          <w:lang w:val="en-US"/>
        </w:rPr>
        <w:t>i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приведены в табл.1.</w:t>
      </w:r>
    </w:p>
    <w:p w14:paraId="4B024786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В результате выполнения лабораторной работы должна быть реализована саморегулируемая система, где производится симуляция процесса производства, потребления и распределения ЭЭ внутри небольшой энергосистемы в рамках ускоренного 24-часового цикла. </w:t>
      </w:r>
    </w:p>
    <w:p w14:paraId="317EC0B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6B3E892" w14:textId="77777777" w:rsidR="007F371D" w:rsidRPr="007F371D" w:rsidRDefault="007F371D" w:rsidP="007F371D">
      <w:pPr>
        <w:spacing w:after="0" w:line="240" w:lineRule="auto"/>
        <w:ind w:left="1070" w:hanging="360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t>3. ЗАДАНИЕ НА РАБОТУ В ЛАБОРАТОРИИ</w:t>
      </w:r>
    </w:p>
    <w:p w14:paraId="1EEE1CCE" w14:textId="77777777" w:rsidR="007F371D" w:rsidRPr="007F371D" w:rsidRDefault="007F371D" w:rsidP="007F371D">
      <w:pPr>
        <w:spacing w:after="0" w:line="276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 рамках лабораторной работы необходимо:</w:t>
      </w:r>
    </w:p>
    <w:p w14:paraId="2FD3D6AA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onsum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6CDF0AB3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Исходя из заданного в конфигурационном файле графика нагрузки отправляет задание агенту-поставщику на покупку мощности </w:t>
      </w:r>
    </w:p>
    <w:p w14:paraId="43AA782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олучает отчет о результате произведения закупки от агента-поставщика</w:t>
      </w:r>
    </w:p>
    <w:p w14:paraId="7DD04535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Distribut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39FC08AD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инимает задание от своего агента-потребителя</w:t>
      </w:r>
    </w:p>
    <w:p w14:paraId="14E5A998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изводит закупку мощности у агентов-производителей в виде открытых аукционов на снижение ставки</w:t>
      </w:r>
    </w:p>
    <w:p w14:paraId="49A7F067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Отправляет отчет о выполнении задания агенту-производителю с информацией о закупленной мощности и ее цене</w:t>
      </w:r>
    </w:p>
    <w:p w14:paraId="4ABE847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Разработать класс агента 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ProducerAgent</w:t>
      </w:r>
      <w:r w:rsidRPr="007F371D">
        <w:rPr>
          <w:rFonts w:ascii="Times New Roman" w:eastAsia="Calibri" w:hAnsi="Times New Roman" w:cs="Times New Roman"/>
          <w:sz w:val="28"/>
          <w:szCs w:val="28"/>
        </w:rPr>
        <w:t>.</w:t>
      </w:r>
      <w:r w:rsidRPr="007F371D">
        <w:rPr>
          <w:rFonts w:ascii="Times New Roman" w:eastAsia="Calibri" w:hAnsi="Times New Roman" w:cs="Times New Roman"/>
          <w:sz w:val="28"/>
          <w:szCs w:val="28"/>
          <w:lang w:val="en-US"/>
        </w:rPr>
        <w:t>class</w:t>
      </w:r>
      <w:r w:rsidRPr="007F371D">
        <w:rPr>
          <w:rFonts w:ascii="Times New Roman" w:eastAsia="Calibri" w:hAnsi="Times New Roman" w:cs="Times New Roman"/>
          <w:sz w:val="28"/>
          <w:szCs w:val="28"/>
        </w:rPr>
        <w:t>, который выполняет следующие функции:</w:t>
      </w:r>
    </w:p>
    <w:p w14:paraId="09EDD741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ырабатывает заданную мощность в соответствии с своими исходными данными</w:t>
      </w:r>
    </w:p>
    <w:p w14:paraId="0467874C" w14:textId="77777777" w:rsidR="007F371D" w:rsidRPr="007F371D" w:rsidRDefault="007F371D" w:rsidP="007F371D">
      <w:pPr>
        <w:numPr>
          <w:ilvl w:val="1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учувствует в торгах ЭЭ для продажи доступной мощности агентам-поставщикам</w:t>
      </w:r>
    </w:p>
    <w:p w14:paraId="12BE284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Подготовить тестовые сценарии запуска единичных торгов для 3-х различных сценариев </w:t>
      </w:r>
    </w:p>
    <w:p w14:paraId="241D0CEF" w14:textId="77777777" w:rsidR="007F371D" w:rsidRPr="007F371D" w:rsidRDefault="007F371D" w:rsidP="007F371D">
      <w:pPr>
        <w:numPr>
          <w:ilvl w:val="0"/>
          <w:numId w:val="8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Провести запуск системы, состоящей из 3-х агентов-потребителей, 3-х агентов поставщиков и 3-х агентов-производителей в ускоренном в 48 раз режиме моделирования.</w:t>
      </w:r>
    </w:p>
    <w:p w14:paraId="0985E313" w14:textId="77777777" w:rsidR="007F371D" w:rsidRPr="007F371D" w:rsidRDefault="007F371D" w:rsidP="007F371D">
      <w:pPr>
        <w:spacing w:before="360" w:after="360" w:line="240" w:lineRule="auto"/>
        <w:ind w:firstLine="708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</w:p>
    <w:p w14:paraId="706516DB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b/>
          <w:sz w:val="28"/>
          <w:szCs w:val="28"/>
          <w:lang w:eastAsia="ru-RU" w:bidi="ru-RU"/>
        </w:rPr>
        <w:lastRenderedPageBreak/>
        <w:t>4. МЕТОДИЧЕСКИЕ УКАЗАНИЯ</w:t>
      </w:r>
    </w:p>
    <w:p w14:paraId="712AD048" w14:textId="5FA4D90B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1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требитель должен выполнять функции отправки задания на закупку ЭЭ своему агенту-поставщику в соответствии с своим заданным в конфигурационном файле графиком нагрузки. Задание отправляется с указанием той мощности в кВт, которую необходимо закупить в рамках текущего часа, а также максимальной цены за кВтч ЭЭ. Агент также должен выполнять прием сообщений от агента-поставщика о результате произведенных закупок. В результате отчета агент-потребитель должен оценить результаты и при необходимости скорректировать цену на ЭЭ, в случае неудачной закупки, а также вывести в консоль отчет, который содержит информацию о требуемой мощности для закупк</w:t>
      </w:r>
      <w:r w:rsidR="00527E04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в рамках этого часа, успешной закупленной мощности и потраченных средствах. Каждый агент-потребитель связан только с один своим агентом-поставщиком.</w:t>
      </w:r>
    </w:p>
    <w:p w14:paraId="12855CC2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2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оставщик связывает конечного потребителя и генерацию. Запрос потребителя к агенту-дистрибьютору выражается, во-первых, в количестве необходимой мощности на текущий час, а во-вторых, в максимальной цене, которую потребитель готов заплатить за электроэнергию. </w:t>
      </w:r>
    </w:p>
    <w:p w14:paraId="2144490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Получив информацию о запросе потребителя, агент выходит на рынок услуг генерации с целью купить требуемую мощность. На рынке он организовывает открытый аукцион для всех агентов-производителей, готовых передать выдвинутое агентом-дистрибьютором количество энергии. Поиск агентов-производителей необходимо производить с помощью сервиса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DF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Весь цикл проведения аукциона должен представлять собой конечный автомат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).</w:t>
      </w:r>
    </w:p>
    <w:p w14:paraId="53B2877B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Открытые торги должны быть представлены в виде общего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topic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-чата, где агенты – производители ЭЭ отправляют и получают ставки друг друга и участвует только один агент-поставщик. Агенту-производителю, предложившему наименьшую ставку, отправляется сообщение о заключении контракта в случае удовлетворения требования агента потребителя по цене. Торги должны заканчиваться по таймауту. Если ни один агент не согласился учувствовать в торгах по причине отсутствия требуемого количество ЭЭ, агент дистрибьютер должен разделить контракт на несколько частей и попытаться получить ЭЭ от нескольких поставщиков. Деление контракта проводить 1 раз.</w:t>
      </w:r>
    </w:p>
    <w:p w14:paraId="03044FC8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Итог проведения закупки ЭЭ агент-поставщик отправляет агенту-потребителю.</w:t>
      </w:r>
    </w:p>
    <w:p w14:paraId="577553D1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3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Агент-производитель ЭЭ в соответствии с своим графиком нагрузки каждый час виртуального времени имеет некоторое количество свободной мощности, которую могут приобрести в конечном агенты-потребители. Агент-производитель ЭЭ учувствует в торгах, организованных агентом-поставщиком и стремится продать свою свободную мощность с 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lastRenderedPageBreak/>
        <w:t>наиболее выгодной для него ценой. Цена на ЭЭ от каждого производителя — это многофакторный параметр, который может определятся комплексом различных влияющих на него величин. В рамках лабораторной, однако, для упроще</w:t>
      </w:r>
      <w:bookmarkStart w:id="12" w:name="_GoBack"/>
      <w:bookmarkEnd w:id="12"/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ния можно принять, что цена ЭЭ будет зависеть только от количества вырабатываемой агентом ЭЭ – чем больше мощность, тем меньше цена. Таким образом, агент ТЭЦ будет иметь постоянную цену на всем временном отрезке, а цена от ВЭС и СЭС будет варьироваться в зависимости от текущих метеорологических условий.</w:t>
      </w:r>
    </w:p>
    <w:p w14:paraId="4B1D608E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Агенты-производители учувствуют в аукционах и соревнуются между собой за возможность продать ЭЭ. При этом у агента должна быть его минимальная цена, которая определяется как было описано выше, и стартовая цена – цена, с которой агент входит в торги. В лабораторной работе стоит принять, что стартовая цена равна удвоенной минимальной цене.  Проведение аукциона должно быть оформлено в виде конечного автомата (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FSMBehaviour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). </w:t>
      </w:r>
    </w:p>
    <w:p w14:paraId="410DFA15" w14:textId="77777777" w:rsidR="007F371D" w:rsidRPr="007F371D" w:rsidRDefault="007F371D" w:rsidP="007F371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После успешного проведения торгов и победы на аукционе агент-производитель должен резервировать мощность, запрошенную агентом-поставщиком и учитывать эту зарезервированную мощность при следующих торговых сессиях</w:t>
      </w:r>
    </w:p>
    <w:p w14:paraId="503FD0F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4.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Для проверки работы комплексной системы следует провести </w:t>
      </w:r>
      <w:r w:rsidRPr="007F371D">
        <w:rPr>
          <w:rFonts w:ascii="Times New Roman" w:eastAsia="Times New Roman" w:hAnsi="Times New Roman" w:cs="Times New Roman"/>
          <w:sz w:val="28"/>
          <w:szCs w:val="28"/>
          <w:lang w:val="en-US" w:eastAsia="ru-RU" w:bidi="ru-RU"/>
        </w:rPr>
        <w:t>Junit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тестирование различных ситуаций вне суточного цикла. Для этого следует задать одного агента-потребителя, одного агента-поставщика и 2-3 агента-производителя, а также соответствующие параметры к ним. Параметры агентов задаются исходя из условия тестируемого сценария. Каждый сценарий должен быть оформлен в виде одного теста. В каждом сценарии воспроизводится полный цикл работы системы: потребитель отправляет запрос поставщику, поставщик организовывает торги, в которых учувствуют производители, а также определяет победителя. Результат возвращается потребителю:</w:t>
      </w:r>
    </w:p>
    <w:p w14:paraId="3B3F9B2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1: Торги с единственным производителем. Задать такое количество покупаемой мощности, чтобы только 1 поставщик смог удовлетворить запросу. Ожидаемый результат: агент-производитель продает по завышенной цене мощность, однако контракт отклоняется поставщиком из-за большой цены.</w:t>
      </w:r>
    </w:p>
    <w:p w14:paraId="1230B6DC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ценарий 2: Успешный аукцион с двумя участниками. Задать такое количество покупаемой мощности, чтобы два поставщика смогли удовлетворить запросу и начали процесс снижения цены. Ожидаемый результат: агенты соревнуются друг с другом для право продать ЭЭ, и один из агентов-производителей продает по удовлетворительной цене запрошенную мощность.</w:t>
      </w:r>
    </w:p>
    <w:p w14:paraId="71E3E186" w14:textId="77777777" w:rsidR="007F371D" w:rsidRPr="007F371D" w:rsidRDefault="007F371D" w:rsidP="007F371D">
      <w:pPr>
        <w:numPr>
          <w:ilvl w:val="0"/>
          <w:numId w:val="42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 xml:space="preserve">Сценарий 3: Дефицит мощности в системе. Задать такое количество покупаемой мощности, что ни один производитель не </w:t>
      </w: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lastRenderedPageBreak/>
        <w:t>может полностью удовлетворить запрос. Ожидаемый результат: агент дистрибьютер должен разбить контракт на несколько частей и закупить требуемое количество у различных поставщиков.</w:t>
      </w:r>
    </w:p>
    <w:p w14:paraId="4E4FB615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u w:val="single"/>
          <w:lang w:eastAsia="ru-RU" w:bidi="ru-RU"/>
        </w:rPr>
        <w:t>К пункту 5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. Моделирование системы необходимо производить с учетом виртуального времени. Для этого необходимо создать служебный класс, в котором содержится информация о текущем состоянии моделируемого времени:</w:t>
      </w:r>
    </w:p>
    <w:p w14:paraId="63092CC0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Начинать отсчет времени со старта программы</w:t>
      </w:r>
    </w:p>
    <w:p w14:paraId="7206BBE1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текущий моделируемый час</w:t>
      </w:r>
    </w:p>
    <w:p w14:paraId="0762A9CB" w14:textId="77777777" w:rsidR="007F371D" w:rsidRPr="007F371D" w:rsidRDefault="007F371D" w:rsidP="007F371D">
      <w:pPr>
        <w:numPr>
          <w:ilvl w:val="0"/>
          <w:numId w:val="43"/>
        </w:numPr>
        <w:spacing w:before="360" w:after="36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Calibri" w:hAnsi="Times New Roman" w:cs="Times New Roman"/>
          <w:sz w:val="28"/>
          <w:szCs w:val="28"/>
          <w:lang w:eastAsia="ru-RU" w:bidi="ru-RU"/>
        </w:rPr>
        <w:t>Создать метод, который возвращает время в миллисекундах до начала следующего часа</w:t>
      </w:r>
    </w:p>
    <w:p w14:paraId="6F187861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Начинать моделирование времени необходимо при старте программы.</w:t>
      </w:r>
    </w:p>
    <w:p w14:paraId="18CF24D1" w14:textId="3964515D" w:rsidR="00F743BA" w:rsidRDefault="00F743BA" w:rsidP="007F371D">
      <w:pPr>
        <w:spacing w:after="0" w:line="360" w:lineRule="auto"/>
        <w:ind w:left="708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5DC417E7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7F371D">
        <w:rPr>
          <w:rFonts w:ascii="Times New Roman" w:eastAsia="Calibri" w:hAnsi="Times New Roman" w:cs="Times New Roman"/>
          <w:b/>
          <w:sz w:val="28"/>
          <w:szCs w:val="28"/>
        </w:rPr>
        <w:lastRenderedPageBreak/>
        <w:t>5. ВАРИАНТЫ ЗАДАНИЙ</w:t>
      </w:r>
    </w:p>
    <w:p w14:paraId="46D5D8AD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>Варианты заданий представлены в таблицах ниже (Таблица 1 и Таблица 2):</w:t>
      </w:r>
    </w:p>
    <w:p w14:paraId="14E643EF" w14:textId="1789FC12" w:rsidR="007F371D" w:rsidRPr="007F371D" w:rsidRDefault="007F371D" w:rsidP="007F371D">
      <w:pPr>
        <w:spacing w:before="360" w:after="3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Таблица </w:t>
      </w:r>
      <w:r w:rsidR="00B83C02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3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 xml:space="preserve"> – исходные данные агентов</w:t>
      </w:r>
    </w:p>
    <w:tbl>
      <w:tblPr>
        <w:tblW w:w="99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45"/>
        <w:gridCol w:w="654"/>
        <w:gridCol w:w="654"/>
        <w:gridCol w:w="654"/>
        <w:gridCol w:w="904"/>
        <w:gridCol w:w="905"/>
        <w:gridCol w:w="904"/>
        <w:gridCol w:w="905"/>
        <w:gridCol w:w="1417"/>
        <w:gridCol w:w="1309"/>
      </w:tblGrid>
      <w:tr w:rsidR="007F371D" w:rsidRPr="007F371D" w14:paraId="4D886F27" w14:textId="77777777" w:rsidTr="000D1AE3">
        <w:trPr>
          <w:trHeight w:val="925"/>
          <w:jc w:val="center"/>
        </w:trPr>
        <w:tc>
          <w:tcPr>
            <w:tcW w:w="1645" w:type="dxa"/>
            <w:shd w:val="clear" w:color="auto" w:fill="auto"/>
            <w:hideMark/>
          </w:tcPr>
          <w:p w14:paraId="60C8EE8E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  <w:t>№ Варианта</w:t>
            </w:r>
          </w:p>
        </w:tc>
        <w:tc>
          <w:tcPr>
            <w:tcW w:w="654" w:type="dxa"/>
            <w:shd w:val="clear" w:color="auto" w:fill="auto"/>
            <w:noWrap/>
            <w:hideMark/>
          </w:tcPr>
          <w:p w14:paraId="1774A969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Cs w:val="28"/>
                    <w:lang w:eastAsia="ru-RU" w:bidi="ru-RU"/>
                  </w:rPr>
                  <m:t>A</m:t>
                </m:r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7193E33B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54" w:type="dxa"/>
            <w:shd w:val="clear" w:color="auto" w:fill="auto"/>
            <w:noWrap/>
            <w:hideMark/>
          </w:tcPr>
          <w:p w14:paraId="51813037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B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64238977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425D921E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904" w:type="dxa"/>
            <w:shd w:val="clear" w:color="auto" w:fill="auto"/>
            <w:noWrap/>
          </w:tcPr>
          <w:p w14:paraId="1ABB545B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905" w:type="dxa"/>
            <w:shd w:val="clear" w:color="auto" w:fill="auto"/>
            <w:noWrap/>
          </w:tcPr>
          <w:p w14:paraId="1F9FD72A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Times New Roman" w:hAnsi="Times New Roman" w:cs="Times New Roman"/>
                <w:szCs w:val="28"/>
                <w:lang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C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417" w:type="dxa"/>
            <w:shd w:val="clear" w:color="auto" w:fill="auto"/>
            <w:hideMark/>
          </w:tcPr>
          <w:p w14:paraId="520E3143" w14:textId="77777777" w:rsidR="007F371D" w:rsidRPr="007F371D" w:rsidRDefault="007F371D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</w:pPr>
            <w:r w:rsidRPr="007F371D">
              <w:rPr>
                <w:rFonts w:ascii="Times New Roman" w:eastAsia="Calibri" w:hAnsi="Times New Roman" w:cs="Times New Roman"/>
                <w:szCs w:val="28"/>
                <w:lang w:eastAsia="ru-RU" w:bidi="ru-RU"/>
              </w:rPr>
              <w:t>Графики нагрузок*</w:t>
            </w:r>
          </w:p>
        </w:tc>
        <w:tc>
          <w:tcPr>
            <w:tcW w:w="1309" w:type="dxa"/>
          </w:tcPr>
          <w:p w14:paraId="0584AA5D" w14:textId="77777777" w:rsidR="007F371D" w:rsidRPr="007F371D" w:rsidRDefault="00527E04" w:rsidP="007F371D">
            <w:pPr>
              <w:spacing w:before="360" w:after="360" w:line="240" w:lineRule="auto"/>
              <w:jc w:val="both"/>
              <w:rPr>
                <w:rFonts w:ascii="Times New Roman" w:eastAsia="Calibri" w:hAnsi="Times New Roman" w:cs="Times New Roman"/>
                <w:szCs w:val="28"/>
                <w:lang w:val="en-US" w:eastAsia="ru-RU" w:bidi="ru-RU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  <w:lang w:val="en-US" w:eastAsia="ru-RU" w:bidi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  <w:lang w:val="en-US" w:eastAsia="ru-RU" w:bidi="ru-RU"/>
                      </w:rPr>
                      <m:t>P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  <w:lang w:eastAsia="ru-RU" w:bidi="ru-RU"/>
                      </w:rPr>
                      <m:t>100%</m:t>
                    </m:r>
                  </m:sub>
                </m:sSub>
              </m:oMath>
            </m:oMathPara>
          </w:p>
        </w:tc>
      </w:tr>
      <w:tr w:rsidR="007F371D" w:rsidRPr="007F371D" w14:paraId="50D7044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061CFBF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FA1F0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15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85E8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3BFC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8,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A4367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06ED702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5DF552D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77758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894670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7</w:t>
            </w:r>
          </w:p>
        </w:tc>
        <w:tc>
          <w:tcPr>
            <w:tcW w:w="1309" w:type="dxa"/>
            <w:vAlign w:val="bottom"/>
          </w:tcPr>
          <w:p w14:paraId="6041A15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8</w:t>
            </w:r>
          </w:p>
        </w:tc>
      </w:tr>
      <w:tr w:rsidR="007F371D" w:rsidRPr="007F371D" w14:paraId="7F70E59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3CC262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E0AA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07D46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66D21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BA7F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BED5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80D6D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62880C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AE1AB9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4</w:t>
            </w:r>
          </w:p>
        </w:tc>
        <w:tc>
          <w:tcPr>
            <w:tcW w:w="1309" w:type="dxa"/>
            <w:vAlign w:val="bottom"/>
          </w:tcPr>
          <w:p w14:paraId="5E806A0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2A32652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2491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AE20B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D4383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7D283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07B98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9F3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D16F8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555D2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874D7D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5</w:t>
            </w:r>
          </w:p>
        </w:tc>
        <w:tc>
          <w:tcPr>
            <w:tcW w:w="1309" w:type="dxa"/>
            <w:vAlign w:val="bottom"/>
          </w:tcPr>
          <w:p w14:paraId="558A0017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2</w:t>
            </w:r>
          </w:p>
        </w:tc>
      </w:tr>
      <w:tr w:rsidR="007F371D" w:rsidRPr="007F371D" w14:paraId="629E733A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5F20C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E7907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42A1C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E84C76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6E23F2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09D0C9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F7CAE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42FCA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87A336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6</w:t>
            </w:r>
          </w:p>
        </w:tc>
        <w:tc>
          <w:tcPr>
            <w:tcW w:w="1309" w:type="dxa"/>
            <w:vAlign w:val="bottom"/>
          </w:tcPr>
          <w:p w14:paraId="6312C86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19C3960B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3B75C2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57F7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5C28CE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A4A8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EEC98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59E041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1004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38A99E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73E9A6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23</w:t>
            </w:r>
          </w:p>
        </w:tc>
        <w:tc>
          <w:tcPr>
            <w:tcW w:w="1309" w:type="dxa"/>
            <w:vAlign w:val="bottom"/>
          </w:tcPr>
          <w:p w14:paraId="57B6C58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</w:t>
            </w:r>
          </w:p>
        </w:tc>
      </w:tr>
      <w:tr w:rsidR="007F371D" w:rsidRPr="007F371D" w14:paraId="719E3DF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7F5FF5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F6BF9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C62697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745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8E1B88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671FB2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DBCB94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C1D60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DF9574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3</w:t>
            </w:r>
          </w:p>
        </w:tc>
        <w:tc>
          <w:tcPr>
            <w:tcW w:w="1309" w:type="dxa"/>
            <w:vAlign w:val="bottom"/>
          </w:tcPr>
          <w:p w14:paraId="51958F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4,6</w:t>
            </w:r>
          </w:p>
        </w:tc>
      </w:tr>
      <w:tr w:rsidR="007F371D" w:rsidRPr="007F371D" w14:paraId="729A9DD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EBC0E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F9112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81DF5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624CA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344A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0ED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B120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34D3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19280E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83</w:t>
            </w:r>
          </w:p>
        </w:tc>
        <w:tc>
          <w:tcPr>
            <w:tcW w:w="1309" w:type="dxa"/>
            <w:vAlign w:val="bottom"/>
          </w:tcPr>
          <w:p w14:paraId="4C68FC0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5</w:t>
            </w:r>
          </w:p>
        </w:tc>
      </w:tr>
      <w:tr w:rsidR="007F371D" w:rsidRPr="007F371D" w14:paraId="03652F3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0A746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4302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1D221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69267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DF5C2F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45D48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9F7F5F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8A50A2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E8293A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34</w:t>
            </w:r>
          </w:p>
        </w:tc>
        <w:tc>
          <w:tcPr>
            <w:tcW w:w="1309" w:type="dxa"/>
            <w:vAlign w:val="bottom"/>
          </w:tcPr>
          <w:p w14:paraId="2267CE6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9</w:t>
            </w:r>
          </w:p>
        </w:tc>
      </w:tr>
      <w:tr w:rsidR="007F371D" w:rsidRPr="007F371D" w14:paraId="7270615C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BD017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0F8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3E19E3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17FE75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2D9FCD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C6C6C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7C5DE3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EA0C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9F5A4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48</w:t>
            </w:r>
          </w:p>
        </w:tc>
        <w:tc>
          <w:tcPr>
            <w:tcW w:w="1309" w:type="dxa"/>
            <w:vAlign w:val="bottom"/>
          </w:tcPr>
          <w:p w14:paraId="4FBBCB3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4</w:t>
            </w:r>
          </w:p>
        </w:tc>
      </w:tr>
      <w:tr w:rsidR="007F371D" w:rsidRPr="007F371D" w14:paraId="4357B5C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C53F8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C7E11A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B78A4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4B21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3499BA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9E457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805D4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2B08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64712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</w:p>
        </w:tc>
        <w:tc>
          <w:tcPr>
            <w:tcW w:w="1309" w:type="dxa"/>
            <w:vAlign w:val="bottom"/>
          </w:tcPr>
          <w:p w14:paraId="5A567F1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7</w:t>
            </w:r>
          </w:p>
        </w:tc>
      </w:tr>
      <w:tr w:rsidR="007F371D" w:rsidRPr="007F371D" w14:paraId="04261C76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6E68F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60CCE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45C1B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C955D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6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942DB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54EA65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3F44063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2FAE25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6E14C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11</w:t>
            </w:r>
          </w:p>
        </w:tc>
        <w:tc>
          <w:tcPr>
            <w:tcW w:w="1309" w:type="dxa"/>
            <w:vAlign w:val="bottom"/>
          </w:tcPr>
          <w:p w14:paraId="4C44BD7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4</w:t>
            </w:r>
          </w:p>
        </w:tc>
      </w:tr>
      <w:tr w:rsidR="007F371D" w:rsidRPr="007F371D" w14:paraId="39E59083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51E89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842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DD27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13D758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DD2B7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7D496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1AB645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73513D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A477F8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4</w:t>
            </w:r>
          </w:p>
        </w:tc>
        <w:tc>
          <w:tcPr>
            <w:tcW w:w="1309" w:type="dxa"/>
            <w:vAlign w:val="bottom"/>
          </w:tcPr>
          <w:p w14:paraId="03F3C55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</w:t>
            </w:r>
          </w:p>
        </w:tc>
      </w:tr>
      <w:tr w:rsidR="007F371D" w:rsidRPr="007F371D" w14:paraId="7A330E1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6E5D47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A15DC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3CB89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540D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D8E712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C97B1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821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3FC6B0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5A18C0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2</w:t>
            </w:r>
          </w:p>
        </w:tc>
        <w:tc>
          <w:tcPr>
            <w:tcW w:w="1309" w:type="dxa"/>
            <w:vAlign w:val="bottom"/>
          </w:tcPr>
          <w:p w14:paraId="3185EF1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,3</w:t>
            </w:r>
          </w:p>
        </w:tc>
      </w:tr>
      <w:tr w:rsidR="007F371D" w:rsidRPr="007F371D" w14:paraId="6D6A684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3AF76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D63A0B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2196DB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493BC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B960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CB5664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62197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BCC31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19523C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73</w:t>
            </w:r>
          </w:p>
        </w:tc>
        <w:tc>
          <w:tcPr>
            <w:tcW w:w="1309" w:type="dxa"/>
            <w:vAlign w:val="bottom"/>
          </w:tcPr>
          <w:p w14:paraId="218B05C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7,6</w:t>
            </w:r>
          </w:p>
        </w:tc>
      </w:tr>
      <w:tr w:rsidR="007F371D" w:rsidRPr="007F371D" w14:paraId="5C0B0A3E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62E7D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085E3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4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B7459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99C195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485E5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5FD1454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A5A97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81F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5230A3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13</w:t>
            </w:r>
          </w:p>
        </w:tc>
        <w:tc>
          <w:tcPr>
            <w:tcW w:w="1309" w:type="dxa"/>
            <w:vAlign w:val="bottom"/>
          </w:tcPr>
          <w:p w14:paraId="7C4AC8E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5</w:t>
            </w:r>
          </w:p>
        </w:tc>
      </w:tr>
      <w:tr w:rsidR="007F371D" w:rsidRPr="007F371D" w14:paraId="12D757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E94E2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0C37ED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E57BC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CCA8F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1F5FE5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52C29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A5131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7E6E0D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F4D54A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43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74B65B3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,6</w:t>
            </w:r>
          </w:p>
        </w:tc>
      </w:tr>
      <w:tr w:rsidR="007F371D" w:rsidRPr="007F371D" w14:paraId="38D17A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A328A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0A4DB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6546ED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2C6C7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34A0CF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DF28C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E2B5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0D895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FF0318D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78</w:t>
            </w:r>
          </w:p>
        </w:tc>
        <w:tc>
          <w:tcPr>
            <w:tcW w:w="1309" w:type="dxa"/>
            <w:vAlign w:val="bottom"/>
          </w:tcPr>
          <w:p w14:paraId="1CA9CAB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,8</w:t>
            </w:r>
          </w:p>
        </w:tc>
      </w:tr>
      <w:tr w:rsidR="007F371D" w:rsidRPr="007F371D" w14:paraId="6BCE32B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766EB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2699B0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6C85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651118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1AD73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BF2B0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7E2817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78E59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AFBFE6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8</w:t>
            </w:r>
          </w:p>
        </w:tc>
        <w:tc>
          <w:tcPr>
            <w:tcW w:w="1309" w:type="dxa"/>
            <w:vAlign w:val="bottom"/>
          </w:tcPr>
          <w:p w14:paraId="405A85D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4B1AAEF5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07CA8F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96AE9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596DC7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94C06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0A552C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6695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784580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B30FC0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1414DF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6</w:t>
            </w:r>
          </w:p>
        </w:tc>
        <w:tc>
          <w:tcPr>
            <w:tcW w:w="1309" w:type="dxa"/>
            <w:vAlign w:val="bottom"/>
          </w:tcPr>
          <w:p w14:paraId="0158EA2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8</w:t>
            </w:r>
          </w:p>
        </w:tc>
      </w:tr>
      <w:tr w:rsidR="007F371D" w:rsidRPr="007F371D" w14:paraId="0259A7E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59B6C4F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3AF4CD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723996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BC1520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27473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8CD9D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E8E0C0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A70839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59744AC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35</w:t>
            </w:r>
          </w:p>
        </w:tc>
        <w:tc>
          <w:tcPr>
            <w:tcW w:w="1309" w:type="dxa"/>
            <w:vAlign w:val="bottom"/>
          </w:tcPr>
          <w:p w14:paraId="5D64E2B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,6</w:t>
            </w:r>
          </w:p>
        </w:tc>
      </w:tr>
      <w:tr w:rsidR="007F371D" w:rsidRPr="007F371D" w14:paraId="0E0676F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8BD9B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42CC25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428413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75A00D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8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72DF249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78,9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758C026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20,313</w:t>
            </w:r>
          </w:p>
        </w:tc>
        <w:tc>
          <w:tcPr>
            <w:tcW w:w="904" w:type="dxa"/>
            <w:shd w:val="clear" w:color="auto" w:fill="auto"/>
            <w:noWrap/>
            <w:vAlign w:val="bottom"/>
            <w:hideMark/>
          </w:tcPr>
          <w:p w14:paraId="17444C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</w:rPr>
              <w:t>-1,3185</w:t>
            </w:r>
          </w:p>
        </w:tc>
        <w:tc>
          <w:tcPr>
            <w:tcW w:w="905" w:type="dxa"/>
            <w:shd w:val="clear" w:color="auto" w:fill="auto"/>
            <w:noWrap/>
            <w:vAlign w:val="bottom"/>
            <w:hideMark/>
          </w:tcPr>
          <w:p w14:paraId="324087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0,024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0A517E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57</w:t>
            </w:r>
          </w:p>
        </w:tc>
        <w:tc>
          <w:tcPr>
            <w:tcW w:w="1309" w:type="dxa"/>
            <w:vAlign w:val="bottom"/>
          </w:tcPr>
          <w:p w14:paraId="089317D8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3,9</w:t>
            </w:r>
          </w:p>
        </w:tc>
      </w:tr>
      <w:tr w:rsidR="007F371D" w:rsidRPr="007F371D" w14:paraId="398F0CC7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0F8042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B82E3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ED2677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8D959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5538E9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1,0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2191C07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28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6F90B8D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187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E1011B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2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985161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2</w:t>
            </w:r>
          </w:p>
        </w:tc>
        <w:tc>
          <w:tcPr>
            <w:tcW w:w="1309" w:type="dxa"/>
            <w:vAlign w:val="bottom"/>
          </w:tcPr>
          <w:p w14:paraId="31AC4991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9,0</w:t>
            </w:r>
          </w:p>
        </w:tc>
      </w:tr>
      <w:tr w:rsidR="007F371D" w:rsidRPr="007F371D" w14:paraId="291B8F7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EA049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3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FBFB81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0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90698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1D1D3AB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5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563161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5,036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542BE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29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9242C4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C496D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3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FDA61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37</w:t>
            </w:r>
          </w:p>
        </w:tc>
        <w:tc>
          <w:tcPr>
            <w:tcW w:w="1309" w:type="dxa"/>
            <w:vAlign w:val="bottom"/>
          </w:tcPr>
          <w:p w14:paraId="47D3F2EF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1</w:t>
            </w:r>
          </w:p>
        </w:tc>
      </w:tr>
      <w:tr w:rsidR="007F371D" w:rsidRPr="007F371D" w14:paraId="20C0D008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15CB85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lastRenderedPageBreak/>
              <w:t>2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7D193DE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7,4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C6854E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98F071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3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F1045B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E4F4C1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32689D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8839AA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BD101C9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584</w:t>
            </w:r>
          </w:p>
        </w:tc>
        <w:tc>
          <w:tcPr>
            <w:tcW w:w="1309" w:type="dxa"/>
            <w:vAlign w:val="bottom"/>
          </w:tcPr>
          <w:p w14:paraId="1C3E654C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2</w:t>
            </w:r>
          </w:p>
        </w:tc>
      </w:tr>
      <w:tr w:rsidR="007F371D" w:rsidRPr="007F371D" w14:paraId="5B52DAF1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FF977F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5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07BBC8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FD898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A91AF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2110D7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6,88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33E02C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34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CFCFB1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5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03850F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0B87818E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24</w:t>
            </w:r>
          </w:p>
        </w:tc>
        <w:tc>
          <w:tcPr>
            <w:tcW w:w="1309" w:type="dxa"/>
            <w:vAlign w:val="bottom"/>
          </w:tcPr>
          <w:p w14:paraId="6881EC4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3,7</w:t>
            </w:r>
          </w:p>
        </w:tc>
      </w:tr>
      <w:tr w:rsidR="007F371D" w:rsidRPr="007F371D" w14:paraId="40CA3E4D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14A63B1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6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835147B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2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75F7E9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5881A6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169E06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1,35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45D3648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0,922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59C377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358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CAD87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5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DF049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17</w:t>
            </w:r>
          </w:p>
        </w:tc>
        <w:tc>
          <w:tcPr>
            <w:tcW w:w="1309" w:type="dxa"/>
            <w:vAlign w:val="bottom"/>
          </w:tcPr>
          <w:p w14:paraId="10C06AB4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,1</w:t>
            </w:r>
          </w:p>
        </w:tc>
      </w:tr>
      <w:tr w:rsidR="007F371D" w:rsidRPr="007F371D" w14:paraId="6E2D8CA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29C4F1AE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037874A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F201FB5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9,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E6D31F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4E22374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77,405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11AE9BB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9,907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299ADC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29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CAC786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4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F939115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1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6</w:t>
            </w:r>
          </w:p>
        </w:tc>
        <w:tc>
          <w:tcPr>
            <w:tcW w:w="1309" w:type="dxa"/>
            <w:vAlign w:val="bottom"/>
          </w:tcPr>
          <w:p w14:paraId="6B31BD0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8,9</w:t>
            </w:r>
          </w:p>
        </w:tc>
      </w:tr>
      <w:tr w:rsidR="007F371D" w:rsidRPr="007F371D" w14:paraId="6EC96892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647AF90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CAF76B3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2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52699AF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6,7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86B3C8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0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4FD69AD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94,7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8CBBD8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4,37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0B32E04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582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9D2BD6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30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64B95922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2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3</w:t>
            </w:r>
          </w:p>
        </w:tc>
        <w:tc>
          <w:tcPr>
            <w:tcW w:w="1309" w:type="dxa"/>
            <w:vAlign w:val="bottom"/>
          </w:tcPr>
          <w:p w14:paraId="359D4E16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5,1</w:t>
            </w:r>
          </w:p>
        </w:tc>
      </w:tr>
      <w:tr w:rsidR="007F371D" w:rsidRPr="007F371D" w14:paraId="4737D950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3FBDAD4A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29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6AADBA49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1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5D06A8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,8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47934EA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8,6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793D2A7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9,253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3A921FB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2,954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12D7BAA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90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791F4B5C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8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409B1450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325</w:t>
            </w:r>
          </w:p>
        </w:tc>
        <w:tc>
          <w:tcPr>
            <w:tcW w:w="1309" w:type="dxa"/>
            <w:vAlign w:val="bottom"/>
          </w:tcPr>
          <w:p w14:paraId="18671FB3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0,1</w:t>
            </w:r>
          </w:p>
        </w:tc>
      </w:tr>
      <w:tr w:rsidR="007F371D" w:rsidRPr="007F371D" w14:paraId="7E383BEF" w14:textId="77777777" w:rsidTr="000D1AE3">
        <w:trPr>
          <w:trHeight w:val="283"/>
          <w:jc w:val="center"/>
        </w:trPr>
        <w:tc>
          <w:tcPr>
            <w:tcW w:w="1645" w:type="dxa"/>
            <w:shd w:val="clear" w:color="auto" w:fill="auto"/>
            <w:noWrap/>
            <w:vAlign w:val="bottom"/>
            <w:hideMark/>
          </w:tcPr>
          <w:p w14:paraId="4498B03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3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0AE4717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13,0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28EA0DE8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7,1</w:t>
            </w:r>
          </w:p>
        </w:tc>
        <w:tc>
          <w:tcPr>
            <w:tcW w:w="654" w:type="dxa"/>
            <w:shd w:val="clear" w:color="auto" w:fill="auto"/>
            <w:noWrap/>
            <w:vAlign w:val="bottom"/>
            <w:hideMark/>
          </w:tcPr>
          <w:p w14:paraId="36243AE0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  <w:t>4,5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26F362B1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85,30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621DE66F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1,938</w:t>
            </w:r>
          </w:p>
        </w:tc>
        <w:tc>
          <w:tcPr>
            <w:tcW w:w="904" w:type="dxa"/>
            <w:shd w:val="clear" w:color="auto" w:fill="auto"/>
            <w:noWrap/>
            <w:vAlign w:val="center"/>
            <w:hideMark/>
          </w:tcPr>
          <w:p w14:paraId="301E0AC4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-1,424</w:t>
            </w:r>
          </w:p>
        </w:tc>
        <w:tc>
          <w:tcPr>
            <w:tcW w:w="905" w:type="dxa"/>
            <w:shd w:val="clear" w:color="auto" w:fill="auto"/>
            <w:noWrap/>
            <w:vAlign w:val="center"/>
            <w:hideMark/>
          </w:tcPr>
          <w:p w14:paraId="0B8FBDE6" w14:textId="77777777" w:rsidR="007F371D" w:rsidRPr="007F371D" w:rsidRDefault="007F371D" w:rsidP="007F371D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Cs w:val="24"/>
                <w:lang w:val="en-US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0,027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2474D8FA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7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val="en-US" w:eastAsia="ru-RU" w:bidi="ru-RU"/>
              </w:rPr>
              <w:t>4</w:t>
            </w: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2</w:t>
            </w:r>
          </w:p>
        </w:tc>
        <w:tc>
          <w:tcPr>
            <w:tcW w:w="1309" w:type="dxa"/>
            <w:vAlign w:val="bottom"/>
          </w:tcPr>
          <w:p w14:paraId="31B4C00B" w14:textId="77777777" w:rsidR="007F371D" w:rsidRPr="007F371D" w:rsidRDefault="007F371D" w:rsidP="007F371D">
            <w:pPr>
              <w:spacing w:line="259" w:lineRule="auto"/>
              <w:ind w:firstLine="708"/>
              <w:jc w:val="right"/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color w:val="000000"/>
                <w:lang w:eastAsia="ru-RU" w:bidi="ru-RU"/>
              </w:rPr>
              <w:t>16,5</w:t>
            </w:r>
          </w:p>
        </w:tc>
      </w:tr>
    </w:tbl>
    <w:p w14:paraId="4E604D23" w14:textId="77777777" w:rsidR="007F371D" w:rsidRPr="007F371D" w:rsidRDefault="007F371D" w:rsidP="007F371D">
      <w:pPr>
        <w:spacing w:before="360" w:after="360" w:line="240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t>*Графики нагрузок представлены в таблице 2</w:t>
      </w:r>
      <w:r w:rsidRPr="007F371D"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  <w:br w:type="page"/>
      </w:r>
    </w:p>
    <w:p w14:paraId="5F7C27BB" w14:textId="77777777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90D1FFA" w14:textId="344FBEBC" w:rsidR="007F371D" w:rsidRPr="007F371D" w:rsidRDefault="007F371D" w:rsidP="007F371D">
      <w:pPr>
        <w:spacing w:after="0" w:line="360" w:lineRule="auto"/>
        <w:ind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Таблица </w:t>
      </w:r>
      <w:r w:rsidR="00B83C02">
        <w:rPr>
          <w:rFonts w:ascii="Times New Roman" w:eastAsia="Calibri" w:hAnsi="Times New Roman" w:cs="Times New Roman"/>
          <w:sz w:val="28"/>
          <w:szCs w:val="28"/>
        </w:rPr>
        <w:t>4</w:t>
      </w:r>
      <w:r w:rsidRPr="007F371D">
        <w:rPr>
          <w:rFonts w:ascii="Times New Roman" w:eastAsia="Calibri" w:hAnsi="Times New Roman" w:cs="Times New Roman"/>
          <w:sz w:val="28"/>
          <w:szCs w:val="28"/>
        </w:rPr>
        <w:t xml:space="preserve"> - графики нагрузок для агентов потребителей</w:t>
      </w:r>
    </w:p>
    <w:tbl>
      <w:tblPr>
        <w:tblStyle w:val="2"/>
        <w:tblW w:w="0" w:type="auto"/>
        <w:tblInd w:w="704" w:type="dxa"/>
        <w:tblLayout w:type="fixed"/>
        <w:tblLook w:val="04A0" w:firstRow="1" w:lastRow="0" w:firstColumn="1" w:lastColumn="0" w:noHBand="0" w:noVBand="1"/>
      </w:tblPr>
      <w:tblGrid>
        <w:gridCol w:w="2832"/>
        <w:gridCol w:w="4586"/>
      </w:tblGrid>
      <w:tr w:rsidR="007F371D" w:rsidRPr="007F371D" w14:paraId="7267CAD9" w14:textId="77777777" w:rsidTr="000D1AE3">
        <w:tc>
          <w:tcPr>
            <w:tcW w:w="2832" w:type="dxa"/>
          </w:tcPr>
          <w:p w14:paraId="47909B0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1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ХимПром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 </w:t>
            </w:r>
          </w:p>
        </w:tc>
        <w:tc>
          <w:tcPr>
            <w:tcW w:w="4586" w:type="dxa"/>
          </w:tcPr>
          <w:p w14:paraId="11973F65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981" w:dyaOrig="1163" w14:anchorId="70BB415C">
                <v:shape id="_x0000_i1026" type="#_x0000_t75" style="width:223.5pt;height:131.25pt" o:ole="">
                  <v:imagedata r:id="rId15" o:title=""/>
                </v:shape>
                <o:OLEObject Type="Embed" ProgID="Visio.Drawing.15" ShapeID="_x0000_i1026" DrawAspect="Content" ObjectID="_1733544073" r:id="rId16"/>
              </w:object>
            </w:r>
          </w:p>
        </w:tc>
      </w:tr>
      <w:tr w:rsidR="007F371D" w:rsidRPr="007F371D" w14:paraId="47AE2109" w14:textId="77777777" w:rsidTr="000D1AE3">
        <w:tc>
          <w:tcPr>
            <w:tcW w:w="2832" w:type="dxa"/>
          </w:tcPr>
          <w:p w14:paraId="12DDD9C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2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Завод ЦветМет</w:t>
            </w:r>
          </w:p>
        </w:tc>
        <w:tc>
          <w:tcPr>
            <w:tcW w:w="4586" w:type="dxa"/>
          </w:tcPr>
          <w:p w14:paraId="63F84CFB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11" w:dyaOrig="1186" w14:anchorId="5AC75098">
                <v:shape id="_x0000_i1027" type="#_x0000_t75" style="width:215.25pt;height:126.75pt" o:ole="">
                  <v:imagedata r:id="rId17" o:title=""/>
                </v:shape>
                <o:OLEObject Type="Embed" ProgID="Visio.Drawing.15" ShapeID="_x0000_i1027" DrawAspect="Content" ObjectID="_1733544074" r:id="rId18"/>
              </w:object>
            </w:r>
          </w:p>
        </w:tc>
      </w:tr>
      <w:tr w:rsidR="007F371D" w:rsidRPr="007F371D" w14:paraId="1A20E0A3" w14:textId="77777777" w:rsidTr="000D1AE3">
        <w:tc>
          <w:tcPr>
            <w:tcW w:w="2832" w:type="dxa"/>
          </w:tcPr>
          <w:p w14:paraId="7E3626AA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3. Завод ПищПром</w:t>
            </w:r>
          </w:p>
        </w:tc>
        <w:tc>
          <w:tcPr>
            <w:tcW w:w="4586" w:type="dxa"/>
          </w:tcPr>
          <w:p w14:paraId="7E764423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03" w:dyaOrig="1193" w14:anchorId="2B6BBFE5">
                <v:shape id="_x0000_i1028" type="#_x0000_t75" style="width:212.25pt;height:125.25pt" o:ole="">
                  <v:imagedata r:id="rId19" o:title=""/>
                </v:shape>
                <o:OLEObject Type="Embed" ProgID="Visio.Drawing.15" ShapeID="_x0000_i1028" DrawAspect="Content" ObjectID="_1733544075" r:id="rId20"/>
              </w:object>
            </w:r>
          </w:p>
        </w:tc>
      </w:tr>
      <w:tr w:rsidR="007F371D" w:rsidRPr="007F371D" w14:paraId="1BD48AC2" w14:textId="77777777" w:rsidTr="000D1AE3">
        <w:tc>
          <w:tcPr>
            <w:tcW w:w="2832" w:type="dxa"/>
          </w:tcPr>
          <w:p w14:paraId="7A5692A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4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Обувная Фабрика</w:t>
            </w:r>
          </w:p>
        </w:tc>
        <w:tc>
          <w:tcPr>
            <w:tcW w:w="4586" w:type="dxa"/>
          </w:tcPr>
          <w:p w14:paraId="6645B8EF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5FAD8483">
                <v:shape id="_x0000_i1029" type="#_x0000_t75" style="width:207.75pt;height:123pt" o:ole="">
                  <v:imagedata r:id="rId21" o:title=""/>
                </v:shape>
                <o:OLEObject Type="Embed" ProgID="Visio.Drawing.15" ShapeID="_x0000_i1029" DrawAspect="Content" ObjectID="_1733544076" r:id="rId22"/>
              </w:object>
            </w:r>
          </w:p>
        </w:tc>
      </w:tr>
      <w:tr w:rsidR="007F371D" w:rsidRPr="007F371D" w14:paraId="75B86ED1" w14:textId="77777777" w:rsidTr="000D1AE3">
        <w:tc>
          <w:tcPr>
            <w:tcW w:w="2832" w:type="dxa"/>
          </w:tcPr>
          <w:p w14:paraId="43DBF776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lastRenderedPageBreak/>
              <w:t>5.Городской транспорт</w:t>
            </w:r>
          </w:p>
        </w:tc>
        <w:tc>
          <w:tcPr>
            <w:tcW w:w="4586" w:type="dxa"/>
          </w:tcPr>
          <w:p w14:paraId="68B1528A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EC18B01">
                <v:shape id="_x0000_i1030" type="#_x0000_t75" style="width:219pt;height:128.25pt" o:ole="">
                  <v:imagedata r:id="rId23" o:title=""/>
                </v:shape>
                <o:OLEObject Type="Embed" ProgID="Visio.Drawing.15" ShapeID="_x0000_i1030" DrawAspect="Content" ObjectID="_1733544077" r:id="rId24"/>
              </w:object>
            </w:r>
          </w:p>
        </w:tc>
      </w:tr>
      <w:tr w:rsidR="007F371D" w:rsidRPr="007F371D" w14:paraId="54D3DB66" w14:textId="77777777" w:rsidTr="000D1AE3">
        <w:tc>
          <w:tcPr>
            <w:tcW w:w="2832" w:type="dxa"/>
          </w:tcPr>
          <w:p w14:paraId="3F803D57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6. Фуд-корт</w:t>
            </w:r>
          </w:p>
        </w:tc>
        <w:tc>
          <w:tcPr>
            <w:tcW w:w="4586" w:type="dxa"/>
          </w:tcPr>
          <w:p w14:paraId="35BDFE5C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1898" w:dyaOrig="1073" w14:anchorId="01FE710C">
                <v:shape id="_x0000_i1031" type="#_x0000_t75" style="width:190.5pt;height:108pt" o:ole="">
                  <v:imagedata r:id="rId25" o:title=""/>
                </v:shape>
                <o:OLEObject Type="Embed" ProgID="Visio.Drawing.15" ShapeID="_x0000_i1031" DrawAspect="Content" ObjectID="_1733544078" r:id="rId26"/>
              </w:object>
            </w:r>
          </w:p>
        </w:tc>
      </w:tr>
      <w:tr w:rsidR="007F371D" w:rsidRPr="007F371D" w14:paraId="10A02C66" w14:textId="77777777" w:rsidTr="000D1AE3">
        <w:tc>
          <w:tcPr>
            <w:tcW w:w="2832" w:type="dxa"/>
          </w:tcPr>
          <w:p w14:paraId="5E94B8EF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7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МЭИ</w:t>
            </w:r>
          </w:p>
        </w:tc>
        <w:tc>
          <w:tcPr>
            <w:tcW w:w="4586" w:type="dxa"/>
          </w:tcPr>
          <w:p w14:paraId="0A87A3B6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19437802">
                <v:shape id="_x0000_i1032" type="#_x0000_t75" style="width:206.25pt;height:120.75pt" o:ole="">
                  <v:imagedata r:id="rId27" o:title=""/>
                </v:shape>
                <o:OLEObject Type="Embed" ProgID="Visio.Drawing.15" ShapeID="_x0000_i1032" DrawAspect="Content" ObjectID="_1733544079" r:id="rId28"/>
              </w:object>
            </w:r>
          </w:p>
        </w:tc>
      </w:tr>
      <w:tr w:rsidR="007F371D" w:rsidRPr="007F371D" w14:paraId="43DB634A" w14:textId="77777777" w:rsidTr="000D1AE3">
        <w:tc>
          <w:tcPr>
            <w:tcW w:w="2832" w:type="dxa"/>
          </w:tcPr>
          <w:p w14:paraId="6BD41021" w14:textId="77777777" w:rsidR="007F371D" w:rsidRPr="007F371D" w:rsidRDefault="007F371D" w:rsidP="007F371D">
            <w:pPr>
              <w:spacing w:after="140"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val="en-US" w:eastAsia="ru-RU" w:bidi="ru-RU"/>
              </w:rPr>
              <w:t xml:space="preserve">8. </w:t>
            </w:r>
            <w:r w:rsidRPr="007F371D"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  <w:t>Жилое здание</w:t>
            </w:r>
          </w:p>
        </w:tc>
        <w:tc>
          <w:tcPr>
            <w:tcW w:w="4586" w:type="dxa"/>
          </w:tcPr>
          <w:p w14:paraId="417BC257" w14:textId="77777777" w:rsidR="007F371D" w:rsidRPr="007F371D" w:rsidRDefault="007F371D" w:rsidP="007F371D">
            <w:pPr>
              <w:spacing w:after="14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 w:bidi="ru-RU"/>
              </w:rPr>
            </w:pPr>
            <w:r w:rsidRPr="007F371D">
              <w:rPr>
                <w:rFonts w:ascii="Times New Roman" w:eastAsia="Times New Roman" w:hAnsi="Times New Roman" w:cs="Times New Roman"/>
                <w:sz w:val="28"/>
                <w:szCs w:val="28"/>
                <w:lang w:eastAsia="ru-RU" w:bidi="ru-RU"/>
              </w:rPr>
              <w:object w:dxaOrig="2033" w:dyaOrig="1193" w14:anchorId="4C5FA35E">
                <v:shape id="_x0000_i1033" type="#_x0000_t75" style="width:192pt;height:112.5pt" o:ole="">
                  <v:imagedata r:id="rId29" o:title=""/>
                </v:shape>
                <o:OLEObject Type="Embed" ProgID="Visio.Drawing.15" ShapeID="_x0000_i1033" DrawAspect="Content" ObjectID="_1733544080" r:id="rId30"/>
              </w:object>
            </w:r>
          </w:p>
        </w:tc>
      </w:tr>
    </w:tbl>
    <w:p w14:paraId="527CE5FF" w14:textId="77777777" w:rsidR="007F371D" w:rsidRPr="007F371D" w:rsidRDefault="007F371D" w:rsidP="007F371D">
      <w:pPr>
        <w:spacing w:after="140" w:line="360" w:lineRule="auto"/>
        <w:ind w:right="224"/>
        <w:jc w:val="center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</w:p>
    <w:p w14:paraId="2F25C726" w14:textId="77777777" w:rsidR="007F371D" w:rsidRDefault="007F371D" w:rsidP="007F371D">
      <w:pPr>
        <w:pStyle w:val="a7"/>
        <w:ind w:firstLine="0"/>
      </w:pPr>
    </w:p>
    <w:sectPr w:rsidR="007F371D" w:rsidSect="000D1AE3">
      <w:headerReference w:type="default" r:id="rId31"/>
      <w:footerReference w:type="default" r:id="rId32"/>
      <w:pgSz w:w="11906" w:h="16838" w:code="9"/>
      <w:pgMar w:top="1134" w:right="1134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FD684B" w14:textId="77777777" w:rsidR="00ED74AE" w:rsidRDefault="00ED74AE">
      <w:pPr>
        <w:spacing w:after="0" w:line="240" w:lineRule="auto"/>
      </w:pPr>
      <w:r>
        <w:separator/>
      </w:r>
    </w:p>
  </w:endnote>
  <w:endnote w:type="continuationSeparator" w:id="0">
    <w:p w14:paraId="262EE4BC" w14:textId="77777777" w:rsidR="00ED74AE" w:rsidRDefault="00ED74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Times New Roman"/>
    <w:charset w:val="01"/>
    <w:family w:val="roman"/>
    <w:pitch w:val="variable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01"/>
    <w:family w:val="roman"/>
    <w:pitch w:val="variable"/>
  </w:font>
  <w:font w:name="DejaVu Sans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Noto Sans CJK SC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0261589"/>
      <w:docPartObj>
        <w:docPartGallery w:val="Page Numbers (Bottom of Page)"/>
        <w:docPartUnique/>
      </w:docPartObj>
    </w:sdtPr>
    <w:sdtContent>
      <w:p w14:paraId="6C2E789E" w14:textId="77A25F71" w:rsidR="00527E04" w:rsidRDefault="00527E0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6628">
          <w:rPr>
            <w:noProof/>
          </w:rPr>
          <w:t>29</w:t>
        </w:r>
        <w:r>
          <w:fldChar w:fldCharType="end"/>
        </w:r>
      </w:p>
    </w:sdtContent>
  </w:sdt>
  <w:p w14:paraId="4DD62F92" w14:textId="77777777" w:rsidR="00527E04" w:rsidRDefault="00527E04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E07B283" w14:textId="77777777" w:rsidR="00ED74AE" w:rsidRDefault="00ED74AE">
      <w:pPr>
        <w:spacing w:after="0" w:line="240" w:lineRule="auto"/>
      </w:pPr>
      <w:r>
        <w:separator/>
      </w:r>
    </w:p>
  </w:footnote>
  <w:footnote w:type="continuationSeparator" w:id="0">
    <w:p w14:paraId="452B6677" w14:textId="77777777" w:rsidR="00ED74AE" w:rsidRDefault="00ED74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0D3164" w14:textId="77777777" w:rsidR="00527E04" w:rsidRDefault="00527E04" w:rsidP="000D1AE3">
    <w:pPr>
      <w:pStyle w:val="af2"/>
      <w:ind w:firstLine="0"/>
      <w:jc w:val="center"/>
    </w:pPr>
  </w:p>
  <w:p w14:paraId="222CB214" w14:textId="77777777" w:rsidR="00527E04" w:rsidRDefault="00527E04" w:rsidP="000D1AE3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4081"/>
    <w:multiLevelType w:val="hybridMultilevel"/>
    <w:tmpl w:val="88B4EBE4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3D1793"/>
    <w:multiLevelType w:val="hybridMultilevel"/>
    <w:tmpl w:val="45D2FA26"/>
    <w:lvl w:ilvl="0" w:tplc="DAB6210E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04F72A0A"/>
    <w:multiLevelType w:val="hybridMultilevel"/>
    <w:tmpl w:val="F42CFF26"/>
    <w:lvl w:ilvl="0" w:tplc="DAB6210E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5357E03"/>
    <w:multiLevelType w:val="multilevel"/>
    <w:tmpl w:val="28303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" w15:restartNumberingAfterBreak="0">
    <w:nsid w:val="05C15CD3"/>
    <w:multiLevelType w:val="hybridMultilevel"/>
    <w:tmpl w:val="A5BA3C84"/>
    <w:lvl w:ilvl="0" w:tplc="33EAF57E">
      <w:start w:val="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7381538"/>
    <w:multiLevelType w:val="hybridMultilevel"/>
    <w:tmpl w:val="599ACAE4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081D01FF"/>
    <w:multiLevelType w:val="hybridMultilevel"/>
    <w:tmpl w:val="97565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DA1152"/>
    <w:multiLevelType w:val="hybridMultilevel"/>
    <w:tmpl w:val="005634C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0ADD761D"/>
    <w:multiLevelType w:val="multilevel"/>
    <w:tmpl w:val="FD6CB8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9" w15:restartNumberingAfterBreak="0">
    <w:nsid w:val="0B991D89"/>
    <w:multiLevelType w:val="hybridMultilevel"/>
    <w:tmpl w:val="79FC1992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2" w:hanging="360"/>
      </w:pPr>
      <w:rPr>
        <w:rFonts w:ascii="Wingdings" w:hAnsi="Wingdings" w:hint="default"/>
      </w:rPr>
    </w:lvl>
  </w:abstractNum>
  <w:abstractNum w:abstractNumId="10" w15:restartNumberingAfterBreak="0">
    <w:nsid w:val="175F58E5"/>
    <w:multiLevelType w:val="hybridMultilevel"/>
    <w:tmpl w:val="0E4A744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8081647"/>
    <w:multiLevelType w:val="hybridMultilevel"/>
    <w:tmpl w:val="A05C6EE0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19447C6A"/>
    <w:multiLevelType w:val="multilevel"/>
    <w:tmpl w:val="6608A4CA"/>
    <w:lvl w:ilvl="0">
      <w:start w:val="3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508"/>
        </w:tabs>
        <w:ind w:left="2508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948"/>
        </w:tabs>
        <w:ind w:left="3948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668"/>
        </w:tabs>
        <w:ind w:left="466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6108"/>
        </w:tabs>
        <w:ind w:left="6108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828"/>
        </w:tabs>
        <w:ind w:left="6828" w:hanging="360"/>
      </w:pPr>
      <w:rPr>
        <w:rFonts w:hint="default"/>
      </w:rPr>
    </w:lvl>
  </w:abstractNum>
  <w:abstractNum w:abstractNumId="13" w15:restartNumberingAfterBreak="0">
    <w:nsid w:val="1D76610E"/>
    <w:multiLevelType w:val="multilevel"/>
    <w:tmpl w:val="322C1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4" w15:restartNumberingAfterBreak="0">
    <w:nsid w:val="1F2E70D4"/>
    <w:multiLevelType w:val="hybridMultilevel"/>
    <w:tmpl w:val="798674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3F5233B"/>
    <w:multiLevelType w:val="hybridMultilevel"/>
    <w:tmpl w:val="8FCACC74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24C67D74"/>
    <w:multiLevelType w:val="multilevel"/>
    <w:tmpl w:val="E03C0F90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lowerLetter"/>
      <w:lvlText w:val="%7."/>
      <w:lvlJc w:val="left"/>
      <w:pPr>
        <w:ind w:left="1777" w:hanging="360"/>
      </w:pPr>
    </w:lvl>
    <w:lvl w:ilvl="7">
      <w:start w:val="1"/>
      <w:numFmt w:val="lowerLetter"/>
      <w:lvlText w:val="%8."/>
      <w:lvlJc w:val="left"/>
      <w:pPr>
        <w:ind w:left="1777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2C296208"/>
    <w:multiLevelType w:val="hybridMultilevel"/>
    <w:tmpl w:val="33A6BD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2D246CC2"/>
    <w:multiLevelType w:val="multilevel"/>
    <w:tmpl w:val="45E4B7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19" w15:restartNumberingAfterBreak="0">
    <w:nsid w:val="317E712D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A76F40"/>
    <w:multiLevelType w:val="hybridMultilevel"/>
    <w:tmpl w:val="6FF6AC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10065C"/>
    <w:multiLevelType w:val="hybridMultilevel"/>
    <w:tmpl w:val="7456A076"/>
    <w:lvl w:ilvl="0" w:tplc="DAB6210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373B18D1"/>
    <w:multiLevelType w:val="multilevel"/>
    <w:tmpl w:val="7EE0EA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23" w15:restartNumberingAfterBreak="0">
    <w:nsid w:val="394429CE"/>
    <w:multiLevelType w:val="hybridMultilevel"/>
    <w:tmpl w:val="152A48D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3A256D8C"/>
    <w:multiLevelType w:val="multilevel"/>
    <w:tmpl w:val="DBD041FE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25" w15:restartNumberingAfterBreak="0">
    <w:nsid w:val="3A4D648D"/>
    <w:multiLevelType w:val="hybridMultilevel"/>
    <w:tmpl w:val="9F8C43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C5470D"/>
    <w:multiLevelType w:val="hybridMultilevel"/>
    <w:tmpl w:val="3F62E6D6"/>
    <w:lvl w:ilvl="0" w:tplc="5FD61ED2">
      <w:start w:val="1"/>
      <w:numFmt w:val="bullet"/>
      <w:pStyle w:val="PER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FB3795D"/>
    <w:multiLevelType w:val="multilevel"/>
    <w:tmpl w:val="85A6B6BE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)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)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)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)"/>
      <w:lvlJc w:val="left"/>
      <w:pPr>
        <w:tabs>
          <w:tab w:val="num" w:pos="3600"/>
        </w:tabs>
        <w:ind w:left="3600" w:hanging="360"/>
      </w:pPr>
    </w:lvl>
  </w:abstractNum>
  <w:abstractNum w:abstractNumId="28" w15:restartNumberingAfterBreak="0">
    <w:nsid w:val="42E33972"/>
    <w:multiLevelType w:val="hybridMultilevel"/>
    <w:tmpl w:val="A5E8258E"/>
    <w:lvl w:ilvl="0" w:tplc="2B7EC768">
      <w:start w:val="1"/>
      <w:numFmt w:val="decimal"/>
      <w:lvlText w:val="%1."/>
      <w:lvlJc w:val="left"/>
      <w:pPr>
        <w:ind w:left="103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53" w:hanging="360"/>
      </w:pPr>
    </w:lvl>
    <w:lvl w:ilvl="2" w:tplc="0409001B" w:tentative="1">
      <w:start w:val="1"/>
      <w:numFmt w:val="lowerRoman"/>
      <w:lvlText w:val="%3."/>
      <w:lvlJc w:val="right"/>
      <w:pPr>
        <w:ind w:left="2473" w:hanging="180"/>
      </w:pPr>
    </w:lvl>
    <w:lvl w:ilvl="3" w:tplc="0409000F" w:tentative="1">
      <w:start w:val="1"/>
      <w:numFmt w:val="decimal"/>
      <w:lvlText w:val="%4."/>
      <w:lvlJc w:val="left"/>
      <w:pPr>
        <w:ind w:left="3193" w:hanging="360"/>
      </w:pPr>
    </w:lvl>
    <w:lvl w:ilvl="4" w:tplc="04090019" w:tentative="1">
      <w:start w:val="1"/>
      <w:numFmt w:val="lowerLetter"/>
      <w:lvlText w:val="%5."/>
      <w:lvlJc w:val="left"/>
      <w:pPr>
        <w:ind w:left="3913" w:hanging="360"/>
      </w:pPr>
    </w:lvl>
    <w:lvl w:ilvl="5" w:tplc="0409001B" w:tentative="1">
      <w:start w:val="1"/>
      <w:numFmt w:val="lowerRoman"/>
      <w:lvlText w:val="%6."/>
      <w:lvlJc w:val="right"/>
      <w:pPr>
        <w:ind w:left="4633" w:hanging="180"/>
      </w:pPr>
    </w:lvl>
    <w:lvl w:ilvl="6" w:tplc="0409000F" w:tentative="1">
      <w:start w:val="1"/>
      <w:numFmt w:val="decimal"/>
      <w:lvlText w:val="%7."/>
      <w:lvlJc w:val="left"/>
      <w:pPr>
        <w:ind w:left="5353" w:hanging="360"/>
      </w:pPr>
    </w:lvl>
    <w:lvl w:ilvl="7" w:tplc="04090019" w:tentative="1">
      <w:start w:val="1"/>
      <w:numFmt w:val="lowerLetter"/>
      <w:lvlText w:val="%8."/>
      <w:lvlJc w:val="left"/>
      <w:pPr>
        <w:ind w:left="6073" w:hanging="360"/>
      </w:pPr>
    </w:lvl>
    <w:lvl w:ilvl="8" w:tplc="0409001B" w:tentative="1">
      <w:start w:val="1"/>
      <w:numFmt w:val="lowerRoman"/>
      <w:lvlText w:val="%9."/>
      <w:lvlJc w:val="right"/>
      <w:pPr>
        <w:ind w:left="6793" w:hanging="180"/>
      </w:pPr>
    </w:lvl>
  </w:abstractNum>
  <w:abstractNum w:abstractNumId="29" w15:restartNumberingAfterBreak="0">
    <w:nsid w:val="43EF6873"/>
    <w:multiLevelType w:val="hybridMultilevel"/>
    <w:tmpl w:val="B324F82C"/>
    <w:lvl w:ilvl="0" w:tplc="0409000F">
      <w:start w:val="1"/>
      <w:numFmt w:val="decimal"/>
      <w:lvlText w:val="%1."/>
      <w:lvlJc w:val="left"/>
      <w:pPr>
        <w:ind w:left="1069" w:hanging="360"/>
      </w:p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46155BC6"/>
    <w:multiLevelType w:val="hybridMultilevel"/>
    <w:tmpl w:val="03981B56"/>
    <w:lvl w:ilvl="0" w:tplc="DAB6210E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31" w15:restartNumberingAfterBreak="0">
    <w:nsid w:val="483426B2"/>
    <w:multiLevelType w:val="hybridMultilevel"/>
    <w:tmpl w:val="68CE14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C0E6DFC"/>
    <w:multiLevelType w:val="hybridMultilevel"/>
    <w:tmpl w:val="B746AF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DAB6210E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4D1F6791"/>
    <w:multiLevelType w:val="hybridMultilevel"/>
    <w:tmpl w:val="F524FC0E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4" w15:restartNumberingAfterBreak="0">
    <w:nsid w:val="4F5C30D5"/>
    <w:multiLevelType w:val="hybridMultilevel"/>
    <w:tmpl w:val="20EA196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35" w15:restartNumberingAfterBreak="0">
    <w:nsid w:val="4F716CCD"/>
    <w:multiLevelType w:val="hybridMultilevel"/>
    <w:tmpl w:val="82627F8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27D4BF4"/>
    <w:multiLevelType w:val="multilevel"/>
    <w:tmpl w:val="368891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576340C9"/>
    <w:multiLevelType w:val="hybridMultilevel"/>
    <w:tmpl w:val="9A44D3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A4D0E93"/>
    <w:multiLevelType w:val="multilevel"/>
    <w:tmpl w:val="B4908B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cs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cs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cs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cs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  <w:sz w:val="20"/>
      </w:rPr>
    </w:lvl>
  </w:abstractNum>
  <w:abstractNum w:abstractNumId="39" w15:restartNumberingAfterBreak="0">
    <w:nsid w:val="679C0FFF"/>
    <w:multiLevelType w:val="hybridMultilevel"/>
    <w:tmpl w:val="C8A87DA2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0" w15:restartNumberingAfterBreak="0">
    <w:nsid w:val="69A230BB"/>
    <w:multiLevelType w:val="hybridMultilevel"/>
    <w:tmpl w:val="340AEFB6"/>
    <w:lvl w:ilvl="0" w:tplc="44EC6850">
      <w:start w:val="1"/>
      <w:numFmt w:val="lowerLetter"/>
      <w:lvlText w:val="%1."/>
      <w:lvlJc w:val="left"/>
      <w:pPr>
        <w:ind w:left="177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41" w15:restartNumberingAfterBreak="0">
    <w:nsid w:val="6A2C6070"/>
    <w:multiLevelType w:val="multilevel"/>
    <w:tmpl w:val="ED0A61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2" w15:restartNumberingAfterBreak="0">
    <w:nsid w:val="6C024D8F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3" w15:restartNumberingAfterBreak="0">
    <w:nsid w:val="6EE51C40"/>
    <w:multiLevelType w:val="multilevel"/>
    <w:tmpl w:val="126AE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b w:val="0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abstractNum w:abstractNumId="44" w15:restartNumberingAfterBreak="0">
    <w:nsid w:val="757D10FB"/>
    <w:multiLevelType w:val="hybridMultilevel"/>
    <w:tmpl w:val="67128446"/>
    <w:lvl w:ilvl="0" w:tplc="0419000F">
      <w:start w:val="1"/>
      <w:numFmt w:val="decimal"/>
      <w:lvlText w:val="%1."/>
      <w:lvlJc w:val="left"/>
      <w:pPr>
        <w:ind w:left="1500" w:hanging="360"/>
      </w:pPr>
    </w:lvl>
    <w:lvl w:ilvl="1" w:tplc="04190019">
      <w:start w:val="1"/>
      <w:numFmt w:val="lowerLetter"/>
      <w:lvlText w:val="%2."/>
      <w:lvlJc w:val="left"/>
      <w:pPr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5" w15:restartNumberingAfterBreak="0">
    <w:nsid w:val="79644A39"/>
    <w:multiLevelType w:val="hybridMultilevel"/>
    <w:tmpl w:val="E196C8BC"/>
    <w:lvl w:ilvl="0" w:tplc="1DBAD8B8">
      <w:start w:val="1"/>
      <w:numFmt w:val="decimal"/>
      <w:lvlText w:val="%1."/>
      <w:lvlJc w:val="left"/>
      <w:pPr>
        <w:ind w:left="1070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46" w15:restartNumberingAfterBreak="0">
    <w:nsid w:val="7C7C6E68"/>
    <w:multiLevelType w:val="multilevel"/>
    <w:tmpl w:val="B396EF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Open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Open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Open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OpenSymbol" w:hint="default"/>
      </w:rPr>
    </w:lvl>
  </w:abstractNum>
  <w:num w:numId="1">
    <w:abstractNumId w:val="42"/>
  </w:num>
  <w:num w:numId="2">
    <w:abstractNumId w:val="17"/>
  </w:num>
  <w:num w:numId="3">
    <w:abstractNumId w:val="14"/>
  </w:num>
  <w:num w:numId="4">
    <w:abstractNumId w:val="23"/>
  </w:num>
  <w:num w:numId="5">
    <w:abstractNumId w:val="16"/>
  </w:num>
  <w:num w:numId="6">
    <w:abstractNumId w:val="40"/>
  </w:num>
  <w:num w:numId="7">
    <w:abstractNumId w:val="30"/>
  </w:num>
  <w:num w:numId="8">
    <w:abstractNumId w:val="44"/>
  </w:num>
  <w:num w:numId="9">
    <w:abstractNumId w:val="11"/>
  </w:num>
  <w:num w:numId="10">
    <w:abstractNumId w:val="32"/>
  </w:num>
  <w:num w:numId="11">
    <w:abstractNumId w:val="2"/>
  </w:num>
  <w:num w:numId="12">
    <w:abstractNumId w:val="28"/>
  </w:num>
  <w:num w:numId="13">
    <w:abstractNumId w:val="45"/>
  </w:num>
  <w:num w:numId="14">
    <w:abstractNumId w:val="37"/>
  </w:num>
  <w:num w:numId="15">
    <w:abstractNumId w:val="19"/>
  </w:num>
  <w:num w:numId="16">
    <w:abstractNumId w:val="24"/>
  </w:num>
  <w:num w:numId="17">
    <w:abstractNumId w:val="12"/>
  </w:num>
  <w:num w:numId="18">
    <w:abstractNumId w:val="36"/>
  </w:num>
  <w:num w:numId="19">
    <w:abstractNumId w:val="38"/>
  </w:num>
  <w:num w:numId="20">
    <w:abstractNumId w:val="18"/>
  </w:num>
  <w:num w:numId="21">
    <w:abstractNumId w:val="43"/>
  </w:num>
  <w:num w:numId="22">
    <w:abstractNumId w:val="3"/>
  </w:num>
  <w:num w:numId="23">
    <w:abstractNumId w:val="22"/>
  </w:num>
  <w:num w:numId="24">
    <w:abstractNumId w:val="46"/>
  </w:num>
  <w:num w:numId="25">
    <w:abstractNumId w:val="13"/>
  </w:num>
  <w:num w:numId="26">
    <w:abstractNumId w:val="8"/>
  </w:num>
  <w:num w:numId="27">
    <w:abstractNumId w:val="41"/>
  </w:num>
  <w:num w:numId="28">
    <w:abstractNumId w:val="27"/>
  </w:num>
  <w:num w:numId="29">
    <w:abstractNumId w:val="26"/>
  </w:num>
  <w:num w:numId="30">
    <w:abstractNumId w:val="4"/>
  </w:num>
  <w:num w:numId="31">
    <w:abstractNumId w:val="35"/>
  </w:num>
  <w:num w:numId="32">
    <w:abstractNumId w:val="6"/>
  </w:num>
  <w:num w:numId="33">
    <w:abstractNumId w:val="9"/>
  </w:num>
  <w:num w:numId="34">
    <w:abstractNumId w:val="25"/>
  </w:num>
  <w:num w:numId="35">
    <w:abstractNumId w:val="31"/>
  </w:num>
  <w:num w:numId="36">
    <w:abstractNumId w:val="29"/>
  </w:num>
  <w:num w:numId="37">
    <w:abstractNumId w:val="5"/>
  </w:num>
  <w:num w:numId="38">
    <w:abstractNumId w:val="15"/>
  </w:num>
  <w:num w:numId="39">
    <w:abstractNumId w:val="20"/>
  </w:num>
  <w:num w:numId="40">
    <w:abstractNumId w:val="21"/>
  </w:num>
  <w:num w:numId="41">
    <w:abstractNumId w:val="7"/>
  </w:num>
  <w:num w:numId="42">
    <w:abstractNumId w:val="0"/>
  </w:num>
  <w:num w:numId="43">
    <w:abstractNumId w:val="1"/>
  </w:num>
  <w:num w:numId="44">
    <w:abstractNumId w:val="10"/>
  </w:num>
  <w:num w:numId="45">
    <w:abstractNumId w:val="34"/>
  </w:num>
  <w:num w:numId="46">
    <w:abstractNumId w:val="33"/>
  </w:num>
  <w:num w:numId="47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362"/>
    <w:rsid w:val="0009187A"/>
    <w:rsid w:val="000B3E40"/>
    <w:rsid w:val="000C2E31"/>
    <w:rsid w:val="000D1AE3"/>
    <w:rsid w:val="00196628"/>
    <w:rsid w:val="001B2DA3"/>
    <w:rsid w:val="001C03CD"/>
    <w:rsid w:val="001F503A"/>
    <w:rsid w:val="00205045"/>
    <w:rsid w:val="00231A04"/>
    <w:rsid w:val="00237340"/>
    <w:rsid w:val="00254117"/>
    <w:rsid w:val="002C6CFC"/>
    <w:rsid w:val="00306044"/>
    <w:rsid w:val="003107E9"/>
    <w:rsid w:val="0031317F"/>
    <w:rsid w:val="003C1BFD"/>
    <w:rsid w:val="00407D00"/>
    <w:rsid w:val="00486BAB"/>
    <w:rsid w:val="004B40E0"/>
    <w:rsid w:val="004E0A20"/>
    <w:rsid w:val="00504C48"/>
    <w:rsid w:val="00527E04"/>
    <w:rsid w:val="005C79FE"/>
    <w:rsid w:val="005F0EC6"/>
    <w:rsid w:val="00722A9F"/>
    <w:rsid w:val="00744F71"/>
    <w:rsid w:val="007947E3"/>
    <w:rsid w:val="007F371D"/>
    <w:rsid w:val="008013D4"/>
    <w:rsid w:val="008220BA"/>
    <w:rsid w:val="00822205"/>
    <w:rsid w:val="00864D12"/>
    <w:rsid w:val="00875A61"/>
    <w:rsid w:val="008E5ED2"/>
    <w:rsid w:val="008F0105"/>
    <w:rsid w:val="00956362"/>
    <w:rsid w:val="00962399"/>
    <w:rsid w:val="009C45FB"/>
    <w:rsid w:val="00A4523D"/>
    <w:rsid w:val="00A537A2"/>
    <w:rsid w:val="00A66082"/>
    <w:rsid w:val="00A663AE"/>
    <w:rsid w:val="00B51AD0"/>
    <w:rsid w:val="00B764D3"/>
    <w:rsid w:val="00B83C02"/>
    <w:rsid w:val="00BA5F80"/>
    <w:rsid w:val="00BB5693"/>
    <w:rsid w:val="00D47E6C"/>
    <w:rsid w:val="00D5492C"/>
    <w:rsid w:val="00D83508"/>
    <w:rsid w:val="00DE5B6D"/>
    <w:rsid w:val="00E06193"/>
    <w:rsid w:val="00E36B33"/>
    <w:rsid w:val="00ED74AE"/>
    <w:rsid w:val="00EE5E70"/>
    <w:rsid w:val="00F14EB4"/>
    <w:rsid w:val="00F5694D"/>
    <w:rsid w:val="00F743BA"/>
    <w:rsid w:val="00FF73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07BBB9"/>
  <w15:chartTrackingRefBased/>
  <w15:docId w15:val="{03400E12-010E-499E-BF0D-5E018F657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 w:qFormat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86BAB"/>
    <w:pPr>
      <w:spacing w:line="256" w:lineRule="auto"/>
    </w:pPr>
  </w:style>
  <w:style w:type="paragraph" w:styleId="4">
    <w:name w:val="heading 4"/>
    <w:basedOn w:val="1"/>
    <w:next w:val="a0"/>
    <w:link w:val="40"/>
    <w:qFormat/>
    <w:rsid w:val="007F371D"/>
    <w:pPr>
      <w:numPr>
        <w:ilvl w:val="3"/>
        <w:numId w:val="16"/>
      </w:numPr>
      <w:spacing w:before="120"/>
      <w:outlineLvl w:val="3"/>
    </w:pPr>
    <w:rPr>
      <w:rFonts w:ascii="Liberation Serif" w:eastAsia="DejaVu Sans" w:hAnsi="Liberation Serif" w:cs="DejaVu Sans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"/>
    <w:link w:val="a5"/>
    <w:semiHidden/>
    <w:unhideWhenUsed/>
    <w:rsid w:val="00486BAB"/>
    <w:pPr>
      <w:spacing w:after="0" w:line="240" w:lineRule="auto"/>
      <w:ind w:firstLine="539"/>
      <w:jc w:val="center"/>
    </w:pPr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character" w:customStyle="1" w:styleId="a5">
    <w:name w:val="Основной текст с отступом Знак"/>
    <w:basedOn w:val="a1"/>
    <w:link w:val="a4"/>
    <w:semiHidden/>
    <w:rsid w:val="00486BAB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table" w:styleId="a6">
    <w:name w:val="Table Grid"/>
    <w:basedOn w:val="a2"/>
    <w:uiPriority w:val="39"/>
    <w:rsid w:val="007F37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7">
    <w:name w:val="ВКР Обычный"/>
    <w:basedOn w:val="a"/>
    <w:link w:val="a8"/>
    <w:qFormat/>
    <w:rsid w:val="007F371D"/>
    <w:pPr>
      <w:spacing w:after="0" w:line="36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a9">
    <w:name w:val="ВКР Рисунок"/>
    <w:basedOn w:val="a"/>
    <w:link w:val="aa"/>
    <w:qFormat/>
    <w:rsid w:val="007F371D"/>
    <w:pPr>
      <w:spacing w:after="240" w:line="240" w:lineRule="auto"/>
      <w:contextualSpacing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КР Обычный Знак"/>
    <w:basedOn w:val="a1"/>
    <w:link w:val="a7"/>
    <w:rsid w:val="007F371D"/>
    <w:rPr>
      <w:rFonts w:ascii="Times New Roman" w:hAnsi="Times New Roman" w:cs="Times New Roman"/>
      <w:sz w:val="28"/>
      <w:szCs w:val="28"/>
    </w:rPr>
  </w:style>
  <w:style w:type="character" w:customStyle="1" w:styleId="aa">
    <w:name w:val="ВКР Рисунок Знак"/>
    <w:basedOn w:val="a1"/>
    <w:link w:val="a9"/>
    <w:rsid w:val="007F371D"/>
    <w:rPr>
      <w:rFonts w:ascii="Times New Roman" w:hAnsi="Times New Roman" w:cs="Times New Roman"/>
      <w:sz w:val="28"/>
      <w:szCs w:val="28"/>
    </w:rPr>
  </w:style>
  <w:style w:type="paragraph" w:customStyle="1" w:styleId="ab">
    <w:name w:val="ВКР Заголовки таблицы"/>
    <w:basedOn w:val="a"/>
    <w:qFormat/>
    <w:rsid w:val="007F371D"/>
    <w:pPr>
      <w:spacing w:after="0" w:line="240" w:lineRule="auto"/>
      <w:contextualSpacing/>
      <w:jc w:val="center"/>
    </w:pPr>
    <w:rPr>
      <w:rFonts w:ascii="Times New Roman" w:hAnsi="Times New Roman" w:cs="Times New Roman"/>
      <w:b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7F37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7F371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0">
    <w:name w:val="Body Text"/>
    <w:basedOn w:val="a"/>
    <w:link w:val="ac"/>
    <w:unhideWhenUsed/>
    <w:rsid w:val="007F371D"/>
    <w:pPr>
      <w:spacing w:after="120"/>
    </w:pPr>
  </w:style>
  <w:style w:type="character" w:customStyle="1" w:styleId="ac">
    <w:name w:val="Основной текст Знак"/>
    <w:basedOn w:val="a1"/>
    <w:link w:val="a0"/>
    <w:rsid w:val="007F371D"/>
  </w:style>
  <w:style w:type="paragraph" w:styleId="ad">
    <w:name w:val="List Paragraph"/>
    <w:basedOn w:val="a"/>
    <w:link w:val="ae"/>
    <w:qFormat/>
    <w:rsid w:val="007F371D"/>
    <w:pPr>
      <w:spacing w:after="0" w:line="360" w:lineRule="auto"/>
      <w:ind w:left="720"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1"/>
    <w:uiPriority w:val="99"/>
    <w:unhideWhenUsed/>
    <w:rsid w:val="007F371D"/>
    <w:rPr>
      <w:color w:val="0563C1" w:themeColor="hyperlink"/>
      <w:u w:val="single"/>
    </w:rPr>
  </w:style>
  <w:style w:type="paragraph" w:styleId="af0">
    <w:name w:val="footer"/>
    <w:basedOn w:val="a"/>
    <w:link w:val="af1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1">
    <w:name w:val="Нижний колонтитул Знак"/>
    <w:basedOn w:val="a1"/>
    <w:link w:val="af0"/>
    <w:uiPriority w:val="99"/>
    <w:rsid w:val="007F371D"/>
    <w:rPr>
      <w:rFonts w:ascii="Times New Roman" w:hAnsi="Times New Roman" w:cs="Times New Roman"/>
      <w:sz w:val="28"/>
      <w:szCs w:val="28"/>
    </w:rPr>
  </w:style>
  <w:style w:type="paragraph" w:styleId="af2">
    <w:name w:val="header"/>
    <w:basedOn w:val="a"/>
    <w:link w:val="af3"/>
    <w:uiPriority w:val="99"/>
    <w:unhideWhenUsed/>
    <w:rsid w:val="007F371D"/>
    <w:pPr>
      <w:tabs>
        <w:tab w:val="center" w:pos="4677"/>
        <w:tab w:val="right" w:pos="9355"/>
      </w:tabs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3">
    <w:name w:val="Верхний колонтитул Знак"/>
    <w:basedOn w:val="a1"/>
    <w:link w:val="af2"/>
    <w:uiPriority w:val="99"/>
    <w:rsid w:val="007F371D"/>
    <w:rPr>
      <w:rFonts w:ascii="Times New Roman" w:hAnsi="Times New Roman" w:cs="Times New Roman"/>
      <w:sz w:val="28"/>
      <w:szCs w:val="28"/>
    </w:rPr>
  </w:style>
  <w:style w:type="character" w:customStyle="1" w:styleId="ae">
    <w:name w:val="Абзац списка Знак"/>
    <w:basedOn w:val="a1"/>
    <w:link w:val="ad"/>
    <w:rsid w:val="007F371D"/>
    <w:rPr>
      <w:rFonts w:ascii="Times New Roman" w:hAnsi="Times New Roman" w:cs="Times New Roman"/>
      <w:sz w:val="28"/>
      <w:szCs w:val="28"/>
    </w:rPr>
  </w:style>
  <w:style w:type="character" w:customStyle="1" w:styleId="40">
    <w:name w:val="Заголовок 4 Знак"/>
    <w:basedOn w:val="a1"/>
    <w:link w:val="4"/>
    <w:rsid w:val="007F371D"/>
    <w:rPr>
      <w:rFonts w:ascii="Liberation Serif" w:eastAsia="DejaVu Sans" w:hAnsi="Liberation Serif" w:cs="DejaVu Sans"/>
      <w:b/>
      <w:bCs/>
      <w:sz w:val="24"/>
      <w:szCs w:val="24"/>
      <w:lang w:eastAsia="ru-RU" w:bidi="ru-RU"/>
    </w:rPr>
  </w:style>
  <w:style w:type="numbering" w:customStyle="1" w:styleId="10">
    <w:name w:val="Нет списка1"/>
    <w:next w:val="a3"/>
    <w:uiPriority w:val="99"/>
    <w:semiHidden/>
    <w:unhideWhenUsed/>
    <w:rsid w:val="007F371D"/>
  </w:style>
  <w:style w:type="character" w:customStyle="1" w:styleId="-">
    <w:name w:val="Интернет-ссылка"/>
    <w:basedOn w:val="a1"/>
    <w:rsid w:val="007F371D"/>
    <w:rPr>
      <w:color w:val="0563C1"/>
      <w:u w:val="single"/>
    </w:rPr>
  </w:style>
  <w:style w:type="character" w:customStyle="1" w:styleId="af4">
    <w:name w:val="Маркеры списка"/>
    <w:qFormat/>
    <w:rsid w:val="007F371D"/>
    <w:rPr>
      <w:rFonts w:ascii="OpenSymbol" w:eastAsia="OpenSymbol" w:hAnsi="OpenSymbol" w:cs="OpenSymbol"/>
    </w:rPr>
  </w:style>
  <w:style w:type="character" w:customStyle="1" w:styleId="af5">
    <w:name w:val="Символ нумерации"/>
    <w:qFormat/>
    <w:rsid w:val="007F371D"/>
  </w:style>
  <w:style w:type="paragraph" w:customStyle="1" w:styleId="1">
    <w:name w:val="Заголовок1"/>
    <w:basedOn w:val="a"/>
    <w:next w:val="a0"/>
    <w:qFormat/>
    <w:rsid w:val="007F371D"/>
    <w:pPr>
      <w:keepNext/>
      <w:spacing w:before="240" w:after="120" w:line="259" w:lineRule="auto"/>
      <w:ind w:firstLine="708"/>
      <w:jc w:val="both"/>
    </w:pPr>
    <w:rPr>
      <w:rFonts w:ascii="Liberation Sans" w:eastAsia="Noto Sans CJK SC" w:hAnsi="Liberation Sans" w:cs="Lohit Devanagari"/>
      <w:sz w:val="28"/>
      <w:szCs w:val="28"/>
      <w:lang w:eastAsia="ru-RU" w:bidi="ru-RU"/>
    </w:rPr>
  </w:style>
  <w:style w:type="paragraph" w:styleId="af6">
    <w:name w:val="List"/>
    <w:basedOn w:val="a0"/>
    <w:rsid w:val="007F371D"/>
    <w:pPr>
      <w:spacing w:after="140" w:line="276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styleId="af7">
    <w:name w:val="caption"/>
    <w:basedOn w:val="a"/>
    <w:qFormat/>
    <w:rsid w:val="007F371D"/>
    <w:pPr>
      <w:suppressLineNumbers/>
      <w:spacing w:before="120" w:after="120" w:line="259" w:lineRule="auto"/>
      <w:ind w:firstLine="708"/>
      <w:jc w:val="both"/>
    </w:pPr>
    <w:rPr>
      <w:rFonts w:ascii="Times New Roman" w:eastAsia="Times New Roman" w:hAnsi="Times New Roman" w:cs="Lohit Devanagari"/>
      <w:i/>
      <w:iCs/>
      <w:sz w:val="24"/>
      <w:szCs w:val="24"/>
      <w:lang w:eastAsia="ru-RU" w:bidi="ru-RU"/>
    </w:rPr>
  </w:style>
  <w:style w:type="paragraph" w:styleId="11">
    <w:name w:val="index 1"/>
    <w:basedOn w:val="a"/>
    <w:next w:val="a"/>
    <w:autoRedefine/>
    <w:uiPriority w:val="99"/>
    <w:semiHidden/>
    <w:unhideWhenUsed/>
    <w:rsid w:val="007F371D"/>
    <w:pPr>
      <w:spacing w:after="0" w:line="240" w:lineRule="auto"/>
      <w:ind w:left="280" w:hanging="280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8">
    <w:name w:val="index heading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Lohit Devanagari"/>
      <w:sz w:val="28"/>
      <w:szCs w:val="28"/>
      <w:lang w:eastAsia="ru-RU" w:bidi="ru-RU"/>
    </w:rPr>
  </w:style>
  <w:style w:type="paragraph" w:customStyle="1" w:styleId="af9">
    <w:name w:val="Содержимое таблицы"/>
    <w:basedOn w:val="a"/>
    <w:qFormat/>
    <w:rsid w:val="007F371D"/>
    <w:pPr>
      <w:suppressLineNumbers/>
      <w:spacing w:line="259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afa">
    <w:name w:val="Заголовок таблицы"/>
    <w:basedOn w:val="af9"/>
    <w:qFormat/>
    <w:rsid w:val="007F371D"/>
    <w:pPr>
      <w:jc w:val="center"/>
    </w:pPr>
    <w:rPr>
      <w:b/>
      <w:bCs/>
    </w:rPr>
  </w:style>
  <w:style w:type="paragraph" w:styleId="afb">
    <w:name w:val="Balloon Text"/>
    <w:basedOn w:val="a"/>
    <w:link w:val="afc"/>
    <w:uiPriority w:val="99"/>
    <w:semiHidden/>
    <w:unhideWhenUsed/>
    <w:rsid w:val="007F371D"/>
    <w:pPr>
      <w:spacing w:after="0" w:line="240" w:lineRule="auto"/>
      <w:ind w:firstLine="708"/>
      <w:jc w:val="both"/>
    </w:pPr>
    <w:rPr>
      <w:rFonts w:ascii="Tahoma" w:eastAsia="Times New Roman" w:hAnsi="Tahoma" w:cs="Tahoma"/>
      <w:sz w:val="16"/>
      <w:szCs w:val="16"/>
      <w:lang w:eastAsia="ru-RU" w:bidi="ru-RU"/>
    </w:rPr>
  </w:style>
  <w:style w:type="character" w:customStyle="1" w:styleId="afc">
    <w:name w:val="Текст выноски Знак"/>
    <w:basedOn w:val="a1"/>
    <w:link w:val="afb"/>
    <w:uiPriority w:val="99"/>
    <w:semiHidden/>
    <w:rsid w:val="007F371D"/>
    <w:rPr>
      <w:rFonts w:ascii="Tahoma" w:eastAsia="Times New Roman" w:hAnsi="Tahoma" w:cs="Tahoma"/>
      <w:sz w:val="16"/>
      <w:szCs w:val="16"/>
      <w:lang w:eastAsia="ru-RU" w:bidi="ru-RU"/>
    </w:rPr>
  </w:style>
  <w:style w:type="paragraph" w:customStyle="1" w:styleId="MAIN">
    <w:name w:val="MAIN"/>
    <w:basedOn w:val="a"/>
    <w:link w:val="MAIN0"/>
    <w:qFormat/>
    <w:rsid w:val="007F371D"/>
    <w:pPr>
      <w:spacing w:after="0" w:line="360" w:lineRule="auto"/>
      <w:ind w:firstLine="851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MAIN0">
    <w:name w:val="MAIN Знак"/>
    <w:link w:val="MAIN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PERE">
    <w:name w:val="PERE"/>
    <w:basedOn w:val="MAIN"/>
    <w:link w:val="PERE0"/>
    <w:qFormat/>
    <w:rsid w:val="007F371D"/>
    <w:pPr>
      <w:numPr>
        <w:numId w:val="29"/>
      </w:numPr>
      <w:tabs>
        <w:tab w:val="left" w:pos="851"/>
      </w:tabs>
    </w:pPr>
  </w:style>
  <w:style w:type="character" w:customStyle="1" w:styleId="PERE0">
    <w:name w:val="PERE Знак"/>
    <w:link w:val="PERE"/>
    <w:rsid w:val="007F371D"/>
    <w:rPr>
      <w:rFonts w:ascii="Times New Roman" w:eastAsia="Times New Roman" w:hAnsi="Times New Roman" w:cs="Times New Roman"/>
      <w:sz w:val="28"/>
      <w:szCs w:val="24"/>
      <w:lang w:eastAsia="ru-RU"/>
    </w:rPr>
  </w:style>
  <w:style w:type="table" w:customStyle="1" w:styleId="12">
    <w:name w:val="Сетка таблицы1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e-math-mathml-inline">
    <w:name w:val="mwe-math-mathml-inline"/>
    <w:basedOn w:val="a1"/>
    <w:rsid w:val="007F371D"/>
  </w:style>
  <w:style w:type="character" w:styleId="afd">
    <w:name w:val="annotation reference"/>
    <w:basedOn w:val="a1"/>
    <w:uiPriority w:val="99"/>
    <w:semiHidden/>
    <w:unhideWhenUsed/>
    <w:rsid w:val="007F371D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7F371D"/>
    <w:pPr>
      <w:spacing w:line="240" w:lineRule="auto"/>
      <w:ind w:firstLine="708"/>
      <w:jc w:val="both"/>
    </w:pPr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character" w:customStyle="1" w:styleId="aff">
    <w:name w:val="Текст примечания Знак"/>
    <w:basedOn w:val="a1"/>
    <w:link w:val="afe"/>
    <w:uiPriority w:val="99"/>
    <w:semiHidden/>
    <w:rsid w:val="007F371D"/>
    <w:rPr>
      <w:rFonts w:ascii="Times New Roman" w:eastAsia="Times New Roman" w:hAnsi="Times New Roman" w:cs="Times New Roman"/>
      <w:sz w:val="20"/>
      <w:szCs w:val="20"/>
      <w:lang w:eastAsia="ru-RU" w:bidi="ru-RU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7F371D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7F371D"/>
    <w:rPr>
      <w:rFonts w:ascii="Times New Roman" w:eastAsia="Times New Roman" w:hAnsi="Times New Roman" w:cs="Times New Roman"/>
      <w:b/>
      <w:bCs/>
      <w:sz w:val="20"/>
      <w:szCs w:val="20"/>
      <w:lang w:eastAsia="ru-RU" w:bidi="ru-RU"/>
    </w:rPr>
  </w:style>
  <w:style w:type="paragraph" w:styleId="aff2">
    <w:name w:val="Normal (Web)"/>
    <w:basedOn w:val="a"/>
    <w:uiPriority w:val="99"/>
    <w:semiHidden/>
    <w:unhideWhenUsed/>
    <w:rsid w:val="007F371D"/>
    <w:pPr>
      <w:spacing w:line="259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table" w:customStyle="1" w:styleId="2">
    <w:name w:val="Сетка таблицы2"/>
    <w:basedOn w:val="a2"/>
    <w:next w:val="a6"/>
    <w:uiPriority w:val="39"/>
    <w:rsid w:val="007F371D"/>
    <w:pPr>
      <w:spacing w:after="0" w:line="240" w:lineRule="auto"/>
    </w:pPr>
    <w:rPr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570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830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package" Target="embeddings/Microsoft_Visio_Drawing7.vsdx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3.emf"/><Relationship Id="rId30" Type="http://schemas.openxmlformats.org/officeDocument/2006/relationships/package" Target="embeddings/Microsoft_Visio_Drawing8.vsdx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AC73B-2045-4231-BA6F-7BE61F1AE5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4</TotalTime>
  <Pages>34</Pages>
  <Words>5523</Words>
  <Characters>31485</Characters>
  <Application>Microsoft Office Word</Application>
  <DocSecurity>0</DocSecurity>
  <Lines>262</Lines>
  <Paragraphs>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w.nomad.ru@yandex.ru</dc:creator>
  <cp:keywords/>
  <dc:description/>
  <cp:lastModifiedBy>Artur Dzhanaev</cp:lastModifiedBy>
  <cp:revision>10</cp:revision>
  <cp:lastPrinted>2021-08-26T12:55:00Z</cp:lastPrinted>
  <dcterms:created xsi:type="dcterms:W3CDTF">2021-08-26T12:55:00Z</dcterms:created>
  <dcterms:modified xsi:type="dcterms:W3CDTF">2022-12-26T04:15:00Z</dcterms:modified>
</cp:coreProperties>
</file>